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"/>
  </p:notesMasterIdLst>
  <p:sldIdLst>
    <p:sldId id="1549" r:id="rId2"/>
    <p:sldId id="1550" r:id="rId3"/>
    <p:sldId id="1551" r:id="rId4"/>
  </p:sldIdLst>
  <p:sldSz cx="12192000" cy="6858000"/>
  <p:notesSz cx="6858000" cy="9144000"/>
  <p:defaultTextStyle>
    <a:defPPr>
      <a:defRPr lang="en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30A"/>
    <a:srgbClr val="FEEECE"/>
    <a:srgbClr val="003365"/>
    <a:srgbClr val="EFF8EF"/>
    <a:srgbClr val="AED6FF"/>
    <a:srgbClr val="FFC000"/>
    <a:srgbClr val="CCC3D9"/>
    <a:srgbClr val="B786C0"/>
    <a:srgbClr val="000000"/>
    <a:srgbClr val="FBC0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42"/>
    <p:restoredTop sz="94694"/>
  </p:normalViewPr>
  <p:slideViewPr>
    <p:cSldViewPr snapToGrid="0" snapToObjects="1">
      <p:cViewPr varScale="1">
        <p:scale>
          <a:sx n="121" d="100"/>
          <a:sy n="121" d="100"/>
        </p:scale>
        <p:origin x="1144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B91ABE-C8F4-7541-9ED5-01901EDD40FA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6CA939-FE4A-7247-BF4B-DC75E495937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773538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6CA939-FE4A-7247-BF4B-DC75E495937A}" type="slidenum">
              <a:rPr lang="en-CN" smtClean="0"/>
              <a:t>1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4436538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EA88CC-AAAB-6342-94B7-F9E719D888B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2B92EC1-0C55-2B47-B1CA-3EFB5893A3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149B2B-1996-984C-9E7D-BD4BA2B6E7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28F5B8-CE49-A540-AA59-2996DA1A90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B82466-1ACF-3348-B21C-1B2D9F63B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0255212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FD4AE0-48BE-D449-BE78-CD394138D5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23735CB-8747-BB43-925F-BCC5D128B10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921C0F-6473-9744-81CF-E94BF7A0A8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9BB3A9-076F-C849-84E9-D8759963AB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20DE94-7814-BE45-BA39-A47BE9D3A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40421833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E38436C-3D20-1248-B39E-1B2DF90240A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6F21BE-DDE8-4E4A-8BD1-A0DA9F8D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EE5B8B-EDFC-5648-9F6B-5D5E75CD78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611CF2-6F16-1849-BB27-77B11F7A00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BEB5E0-BDF0-BF4B-B0A1-61C8AB8A8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306295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67EAF2-2F47-7D46-B988-5768DEB3EC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C5773-7A0B-3545-89DC-EACCC0E82C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D2C7FE-A7F8-734D-B710-12FE836DF3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1D85C0-14B5-3641-A8E2-804AAAC6FA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1EEB17-9021-BA48-8B64-C2EF9F110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41273961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81975F-0D21-1A47-BFF5-5E1E6381B3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6E42B2-3507-8341-8E49-69C19C2B6D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831939-D791-224F-885E-E738E4BDB5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8596E1-16EF-AA48-A34F-CC87087148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F6B06A-E255-6840-A526-5670A7FF2E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4494665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EDC4E6-A321-0A48-ACD5-C34C345F4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005BD0-7DAB-C040-8011-33932025D21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DE45E9D-B09F-AF44-A1CA-41D37D77249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026AB3A-A1AD-CE4F-B4D8-4305D6B5A0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72F412-CC4A-A545-A445-066FD5F1CD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68DE24-99B3-1046-8780-4CF016EF8E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8432352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78737F-A473-D044-AEB1-FD74CE7A56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59D533-BAEE-144D-B2E4-AE2DBF0457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EF5DBB5-E229-5540-919C-E50C9A81C2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AA1FC7-9F5B-B344-A67E-C4FD2B62C21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59237C7-2949-8545-8449-491427A3FD4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EC06CD7-565C-F04C-80D4-070EAC4694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2BAEAE-20A8-7D45-B895-9EEEDF1F56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06E948D-004A-8B45-8B79-8048611E4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1897184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2C41F1-5A81-2143-953A-C2E3D0099D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2D35C89-BAFA-4B41-BA5C-D8EE57420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A87EEE9-6014-2949-8B9D-EEF6EC6948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730408-231E-8E45-ABC9-E81DC5865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7109763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AFB6A2-B08A-B543-9A11-7406BD20D8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B1D62D6-4BFB-B744-8B71-15ED6E9CBA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985EAD-CC5C-164B-80C1-2425E00A8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9675464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39875-55CA-624E-A978-1B10797F8B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30699E-475D-CC4B-83A6-A3402AFF19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F113EE2-10DD-024A-8C73-EC4D042C22C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4BCC95-D022-EB4F-B97C-04154CA6AA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84D6EA-B187-0340-A8A7-6C3D2E27DD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9F0F982-98A0-4546-8E8A-37C2D4F343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028853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F21810-19E8-244B-A54C-B28DE00E90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9A50451-0809-B84A-8F55-3455FADA05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49594E-26DD-5F4C-B97A-0C35218EBA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A4EBE53-B7B8-554A-872B-001996CB8F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FEDAF7-6019-1E4F-B48E-69DA1CE814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1D3DAC-CB56-5C4C-9A3A-D8461C536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8405725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2B45698-9367-8E44-A78F-ED3BD6B59A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B826F31-AD55-944E-9B5A-C8ADDF6302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7C568C-1DCC-AA47-974F-97D4DC8B0B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423929-2D9A-0548-8CFC-26D45311CF8E}" type="datetimeFigureOut">
              <a:rPr lang="en-CN" smtClean="0"/>
              <a:t>2023/11/22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7A1D13-9DDE-3141-A897-415CFA77C7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78B4B3-1DFD-B740-B065-59FC0794D8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D4610E-A5FF-F249-8CD8-AD0F7440D15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479008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" name="平行四边形 1">
            <a:extLst>
              <a:ext uri="{FF2B5EF4-FFF2-40B4-BE49-F238E27FC236}">
                <a16:creationId xmlns:a16="http://schemas.microsoft.com/office/drawing/2014/main" id="{7F55FDFF-86BE-8D40-8C5A-28454313DB3C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640558" y="381214"/>
            <a:ext cx="2411005" cy="1428388"/>
          </a:xfrm>
          <a:prstGeom prst="parallelogram">
            <a:avLst>
              <a:gd name="adj" fmla="val 55535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394" name="Group 393">
            <a:extLst>
              <a:ext uri="{FF2B5EF4-FFF2-40B4-BE49-F238E27FC236}">
                <a16:creationId xmlns:a16="http://schemas.microsoft.com/office/drawing/2014/main" id="{DA39E505-CD71-4644-8A1F-BD292D37BE6D}"/>
              </a:ext>
            </a:extLst>
          </p:cNvPr>
          <p:cNvGrpSpPr/>
          <p:nvPr/>
        </p:nvGrpSpPr>
        <p:grpSpPr>
          <a:xfrm>
            <a:off x="1837309" y="569157"/>
            <a:ext cx="2133600" cy="1355035"/>
            <a:chOff x="3356997" y="2135857"/>
            <a:chExt cx="2133600" cy="1355035"/>
          </a:xfrm>
        </p:grpSpPr>
        <p:sp>
          <p:nvSpPr>
            <p:cNvPr id="395" name="Freeform 394">
              <a:extLst>
                <a:ext uri="{FF2B5EF4-FFF2-40B4-BE49-F238E27FC236}">
                  <a16:creationId xmlns:a16="http://schemas.microsoft.com/office/drawing/2014/main" id="{4CCFD8E4-56A2-F948-A965-6B7E2F9F5472}"/>
                </a:ext>
              </a:extLst>
            </p:cNvPr>
            <p:cNvSpPr/>
            <p:nvPr/>
          </p:nvSpPr>
          <p:spPr bwMode="auto">
            <a:xfrm>
              <a:off x="3356997" y="2135857"/>
              <a:ext cx="2133600" cy="1355035"/>
            </a:xfrm>
            <a:custGeom>
              <a:avLst/>
              <a:gdLst>
                <a:gd name="connsiteX0" fmla="*/ 0 w 2133600"/>
                <a:gd name="connsiteY0" fmla="*/ 1222513 h 1355035"/>
                <a:gd name="connsiteX1" fmla="*/ 2133600 w 2133600"/>
                <a:gd name="connsiteY1" fmla="*/ 0 h 1355035"/>
                <a:gd name="connsiteX2" fmla="*/ 2133600 w 2133600"/>
                <a:gd name="connsiteY2" fmla="*/ 129209 h 1355035"/>
                <a:gd name="connsiteX3" fmla="*/ 0 w 2133600"/>
                <a:gd name="connsiteY3" fmla="*/ 1355035 h 1355035"/>
                <a:gd name="connsiteX4" fmla="*/ 0 w 2133600"/>
                <a:gd name="connsiteY4" fmla="*/ 1222513 h 1355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33600" h="1355035">
                  <a:moveTo>
                    <a:pt x="0" y="1222513"/>
                  </a:moveTo>
                  <a:lnTo>
                    <a:pt x="2133600" y="0"/>
                  </a:lnTo>
                  <a:lnTo>
                    <a:pt x="2133600" y="129209"/>
                  </a:lnTo>
                  <a:lnTo>
                    <a:pt x="0" y="1355035"/>
                  </a:lnTo>
                  <a:cubicBezTo>
                    <a:pt x="1104" y="1311965"/>
                    <a:pt x="2209" y="1268896"/>
                    <a:pt x="0" y="1222513"/>
                  </a:cubicBezTo>
                  <a:close/>
                </a:path>
              </a:pathLst>
            </a:custGeom>
            <a:solidFill>
              <a:srgbClr val="EEF8EE"/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en-CN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396" name="Straight Connector 395">
              <a:extLst>
                <a:ext uri="{FF2B5EF4-FFF2-40B4-BE49-F238E27FC236}">
                  <a16:creationId xmlns:a16="http://schemas.microsoft.com/office/drawing/2014/main" id="{CA5530BB-1FC1-D446-B0D8-37B423758F6E}"/>
                </a:ext>
              </a:extLst>
            </p:cNvPr>
            <p:cNvCxnSpPr/>
            <p:nvPr/>
          </p:nvCxnSpPr>
          <p:spPr bwMode="auto">
            <a:xfrm>
              <a:off x="4775786" y="2548277"/>
              <a:ext cx="0" cy="126360"/>
            </a:xfrm>
            <a:prstGeom prst="line">
              <a:avLst/>
            </a:prstGeom>
            <a:solidFill>
              <a:srgbClr val="99CC99"/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97" name="Rectangle 396">
            <a:extLst>
              <a:ext uri="{FF2B5EF4-FFF2-40B4-BE49-F238E27FC236}">
                <a16:creationId xmlns:a16="http://schemas.microsoft.com/office/drawing/2014/main" id="{2948EF4F-0954-B64B-BB5D-72FE505CD64F}"/>
              </a:ext>
            </a:extLst>
          </p:cNvPr>
          <p:cNvSpPr/>
          <p:nvPr/>
        </p:nvSpPr>
        <p:spPr>
          <a:xfrm>
            <a:off x="1359978" y="2149155"/>
            <a:ext cx="1255616" cy="9618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398" name="平行四边形 1">
            <a:extLst>
              <a:ext uri="{FF2B5EF4-FFF2-40B4-BE49-F238E27FC236}">
                <a16:creationId xmlns:a16="http://schemas.microsoft.com/office/drawing/2014/main" id="{DEC81856-303C-5D49-B7C2-E3B1AC2F13CA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648894" y="264558"/>
            <a:ext cx="2403295" cy="1423820"/>
          </a:xfrm>
          <a:prstGeom prst="parallelogram">
            <a:avLst>
              <a:gd name="adj" fmla="val 55535"/>
            </a:avLst>
          </a:prstGeom>
          <a:solidFill>
            <a:srgbClr val="99CC99">
              <a:lumMod val="20000"/>
              <a:lumOff val="80000"/>
              <a:alpha val="75000"/>
            </a:srgbClr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00" name="平行四边形 179">
            <a:extLst>
              <a:ext uri="{FF2B5EF4-FFF2-40B4-BE49-F238E27FC236}">
                <a16:creationId xmlns:a16="http://schemas.microsoft.com/office/drawing/2014/main" id="{F881276B-91EB-DF47-8D17-2A2081AAE73F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804851" y="2692963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02" name="平行四边形 179">
            <a:extLst>
              <a:ext uri="{FF2B5EF4-FFF2-40B4-BE49-F238E27FC236}">
                <a16:creationId xmlns:a16="http://schemas.microsoft.com/office/drawing/2014/main" id="{6631CD8B-93D3-464E-BE72-04C21DF3B6BB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576421" y="2827023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04" name="平行四边形 179">
            <a:extLst>
              <a:ext uri="{FF2B5EF4-FFF2-40B4-BE49-F238E27FC236}">
                <a16:creationId xmlns:a16="http://schemas.microsoft.com/office/drawing/2014/main" id="{F67B0FA9-F8A7-AC40-AA0B-ABCA53F31530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335069" y="2964888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05" name="平行四边形 179">
            <a:extLst>
              <a:ext uri="{FF2B5EF4-FFF2-40B4-BE49-F238E27FC236}">
                <a16:creationId xmlns:a16="http://schemas.microsoft.com/office/drawing/2014/main" id="{29540304-5956-B742-8FD2-269F0300ABE1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030331" y="2832023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4" name="平行四边形 179">
            <a:extLst>
              <a:ext uri="{FF2B5EF4-FFF2-40B4-BE49-F238E27FC236}">
                <a16:creationId xmlns:a16="http://schemas.microsoft.com/office/drawing/2014/main" id="{25418CAA-CEE4-4348-BA8A-63DDF6E73697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801901" y="2966083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5" name="平行四边形 179">
            <a:extLst>
              <a:ext uri="{FF2B5EF4-FFF2-40B4-BE49-F238E27FC236}">
                <a16:creationId xmlns:a16="http://schemas.microsoft.com/office/drawing/2014/main" id="{00D27F7B-77C8-754C-8F7B-7491DF6AC09A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560549" y="3103948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6" name="平行四边形 178">
            <a:extLst>
              <a:ext uri="{FF2B5EF4-FFF2-40B4-BE49-F238E27FC236}">
                <a16:creationId xmlns:a16="http://schemas.microsoft.com/office/drawing/2014/main" id="{084D884A-4917-2A47-AB7D-4D0AA483E674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966093" y="352458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7" name="平行四边形 179">
            <a:extLst>
              <a:ext uri="{FF2B5EF4-FFF2-40B4-BE49-F238E27FC236}">
                <a16:creationId xmlns:a16="http://schemas.microsoft.com/office/drawing/2014/main" id="{CF5E8ECE-9DF3-A342-BFBD-747F0224CE2A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2190120" y="491013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8" name="平行四边形 178">
            <a:extLst>
              <a:ext uri="{FF2B5EF4-FFF2-40B4-BE49-F238E27FC236}">
                <a16:creationId xmlns:a16="http://schemas.microsoft.com/office/drawing/2014/main" id="{F046E916-CD0E-0847-BEBE-8CBAD786DA55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737663" y="486518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9" name="平行四边形 179">
            <a:extLst>
              <a:ext uri="{FF2B5EF4-FFF2-40B4-BE49-F238E27FC236}">
                <a16:creationId xmlns:a16="http://schemas.microsoft.com/office/drawing/2014/main" id="{3A83CF2F-4CA3-CB49-995C-9E85221D1BC8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961690" y="625073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0" name="平行四边形 178">
            <a:extLst>
              <a:ext uri="{FF2B5EF4-FFF2-40B4-BE49-F238E27FC236}">
                <a16:creationId xmlns:a16="http://schemas.microsoft.com/office/drawing/2014/main" id="{B7C10142-9214-D642-BBB2-C85740AC1B2F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496311" y="624383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1" name="平行四边形 179">
            <a:extLst>
              <a:ext uri="{FF2B5EF4-FFF2-40B4-BE49-F238E27FC236}">
                <a16:creationId xmlns:a16="http://schemas.microsoft.com/office/drawing/2014/main" id="{FFD8F70B-1C50-BA45-AFCD-B0B89703B9EF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720338" y="762938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2" name="平行四边形 179">
            <a:extLst>
              <a:ext uri="{FF2B5EF4-FFF2-40B4-BE49-F238E27FC236}">
                <a16:creationId xmlns:a16="http://schemas.microsoft.com/office/drawing/2014/main" id="{6870C334-E185-E149-A40E-6081F2B214F2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740136" y="214928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3" name="平行四边形 179">
            <a:extLst>
              <a:ext uri="{FF2B5EF4-FFF2-40B4-BE49-F238E27FC236}">
                <a16:creationId xmlns:a16="http://schemas.microsoft.com/office/drawing/2014/main" id="{60E39593-3225-254A-9D0C-5C2262A40056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511706" y="348988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4" name="平行四边形 179">
            <a:extLst>
              <a:ext uri="{FF2B5EF4-FFF2-40B4-BE49-F238E27FC236}">
                <a16:creationId xmlns:a16="http://schemas.microsoft.com/office/drawing/2014/main" id="{BFF1B8F2-3DF9-AE43-B502-A5F8BBA4A766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270354" y="486853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5" name="平行四边形 178">
            <a:extLst>
              <a:ext uri="{FF2B5EF4-FFF2-40B4-BE49-F238E27FC236}">
                <a16:creationId xmlns:a16="http://schemas.microsoft.com/office/drawing/2014/main" id="{7BC55216-57C3-8F42-AFBA-9C653CB7C851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719220" y="1036149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6" name="平行四边形 179">
            <a:extLst>
              <a:ext uri="{FF2B5EF4-FFF2-40B4-BE49-F238E27FC236}">
                <a16:creationId xmlns:a16="http://schemas.microsoft.com/office/drawing/2014/main" id="{1F9CCA3E-07EA-A44E-90D4-F7B6F23B950D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943247" y="1174704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7" name="平行四边形 178">
            <a:extLst>
              <a:ext uri="{FF2B5EF4-FFF2-40B4-BE49-F238E27FC236}">
                <a16:creationId xmlns:a16="http://schemas.microsoft.com/office/drawing/2014/main" id="{35BD6CF3-39C5-FA46-B7AC-D99836FA564B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477868" y="1174014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8" name="平行四边形 179">
            <a:extLst>
              <a:ext uri="{FF2B5EF4-FFF2-40B4-BE49-F238E27FC236}">
                <a16:creationId xmlns:a16="http://schemas.microsoft.com/office/drawing/2014/main" id="{79C8D1E2-1975-4E43-967F-79F226D7A89D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701895" y="1312569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9" name="平行四边形 179">
            <a:extLst>
              <a:ext uri="{FF2B5EF4-FFF2-40B4-BE49-F238E27FC236}">
                <a16:creationId xmlns:a16="http://schemas.microsoft.com/office/drawing/2014/main" id="{C1413071-1363-3F4C-AC4B-26E89DE08ECB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2168727" y="1313764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1" name="平行四边形 179">
            <a:extLst>
              <a:ext uri="{FF2B5EF4-FFF2-40B4-BE49-F238E27FC236}">
                <a16:creationId xmlns:a16="http://schemas.microsoft.com/office/drawing/2014/main" id="{B84ADADD-E483-5F48-A517-3ADE9400B7D5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927375" y="1451629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3" name="平行四边形 178">
            <a:extLst>
              <a:ext uri="{FF2B5EF4-FFF2-40B4-BE49-F238E27FC236}">
                <a16:creationId xmlns:a16="http://schemas.microsoft.com/office/drawing/2014/main" id="{EF3111C0-6E0F-0C49-9983-214993CF858D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267479" y="758549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6" name="平行四边形 179">
            <a:extLst>
              <a:ext uri="{FF2B5EF4-FFF2-40B4-BE49-F238E27FC236}">
                <a16:creationId xmlns:a16="http://schemas.microsoft.com/office/drawing/2014/main" id="{A753501B-CA0B-D447-B03C-42FCD4B309BF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491506" y="897104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7" name="平行四边形 178">
            <a:extLst>
              <a:ext uri="{FF2B5EF4-FFF2-40B4-BE49-F238E27FC236}">
                <a16:creationId xmlns:a16="http://schemas.microsoft.com/office/drawing/2014/main" id="{4BFCDD69-23ED-A64C-94D1-865269B8A59F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026127" y="896414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46" name="平行四边形 179">
            <a:extLst>
              <a:ext uri="{FF2B5EF4-FFF2-40B4-BE49-F238E27FC236}">
                <a16:creationId xmlns:a16="http://schemas.microsoft.com/office/drawing/2014/main" id="{E544BBD7-B90A-FD47-8DD7-FCA271FCFE05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250154" y="1034969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52" name="平行四边形 179">
            <a:extLst>
              <a:ext uri="{FF2B5EF4-FFF2-40B4-BE49-F238E27FC236}">
                <a16:creationId xmlns:a16="http://schemas.microsoft.com/office/drawing/2014/main" id="{9832E5D0-2DB3-8F4A-B794-DE5C62CE9511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041522" y="621019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68" name="平行四边形 179">
            <a:extLst>
              <a:ext uri="{FF2B5EF4-FFF2-40B4-BE49-F238E27FC236}">
                <a16:creationId xmlns:a16="http://schemas.microsoft.com/office/drawing/2014/main" id="{1072D117-169B-2942-961C-4483DFAE9333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800170" y="758884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72" name="平行四边形 178">
            <a:extLst>
              <a:ext uri="{FF2B5EF4-FFF2-40B4-BE49-F238E27FC236}">
                <a16:creationId xmlns:a16="http://schemas.microsoft.com/office/drawing/2014/main" id="{AB209BCA-AB9A-EF44-884B-C97CF20CA797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249485" y="1309574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73" name="平行四边形 179">
            <a:extLst>
              <a:ext uri="{FF2B5EF4-FFF2-40B4-BE49-F238E27FC236}">
                <a16:creationId xmlns:a16="http://schemas.microsoft.com/office/drawing/2014/main" id="{CA2F5C01-C629-6F40-8482-7592805ED2E7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473512" y="1448129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78" name="平行四边形 179">
            <a:extLst>
              <a:ext uri="{FF2B5EF4-FFF2-40B4-BE49-F238E27FC236}">
                <a16:creationId xmlns:a16="http://schemas.microsoft.com/office/drawing/2014/main" id="{AC2EBDB8-D8D2-8249-8B23-74C005E06523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698992" y="1587189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46" name="平行四边形 178">
            <a:extLst>
              <a:ext uri="{FF2B5EF4-FFF2-40B4-BE49-F238E27FC236}">
                <a16:creationId xmlns:a16="http://schemas.microsoft.com/office/drawing/2014/main" id="{88DBE1CC-03D2-0F48-8149-F9E17BFA9949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797744" y="1031974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52" name="平行四边形 179">
            <a:extLst>
              <a:ext uri="{FF2B5EF4-FFF2-40B4-BE49-F238E27FC236}">
                <a16:creationId xmlns:a16="http://schemas.microsoft.com/office/drawing/2014/main" id="{F730D3A1-F452-1344-BD9C-BE16682849E0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1021771" y="1170529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66" name="平行四边形 179">
            <a:extLst>
              <a:ext uri="{FF2B5EF4-FFF2-40B4-BE49-F238E27FC236}">
                <a16:creationId xmlns:a16="http://schemas.microsoft.com/office/drawing/2014/main" id="{6F96D13C-0707-E54D-8D38-F576FD410825}"/>
              </a:ext>
            </a:extLst>
          </p:cNvPr>
          <p:cNvSpPr>
            <a:spLocks noChangeAspect="1"/>
          </p:cNvSpPr>
          <p:nvPr/>
        </p:nvSpPr>
        <p:spPr bwMode="auto">
          <a:xfrm rot="1867196">
            <a:off x="571787" y="894444"/>
            <a:ext cx="245294" cy="145323"/>
          </a:xfrm>
          <a:prstGeom prst="parallelogram">
            <a:avLst>
              <a:gd name="adj" fmla="val 56632"/>
            </a:avLst>
          </a:prstGeom>
          <a:solidFill>
            <a:srgbClr val="FFC000"/>
          </a:solidFill>
          <a:ln w="952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567" name="Group 566">
            <a:extLst>
              <a:ext uri="{FF2B5EF4-FFF2-40B4-BE49-F238E27FC236}">
                <a16:creationId xmlns:a16="http://schemas.microsoft.com/office/drawing/2014/main" id="{CC45E02E-E5CB-AC42-9986-CEB485E34EBD}"/>
              </a:ext>
            </a:extLst>
          </p:cNvPr>
          <p:cNvGrpSpPr/>
          <p:nvPr/>
        </p:nvGrpSpPr>
        <p:grpSpPr>
          <a:xfrm>
            <a:off x="-428733" y="697044"/>
            <a:ext cx="2470131" cy="807876"/>
            <a:chOff x="1659959" y="2186117"/>
            <a:chExt cx="2470131" cy="807876"/>
          </a:xfrm>
        </p:grpSpPr>
        <p:sp>
          <p:nvSpPr>
            <p:cNvPr id="568" name="平行四边形 25">
              <a:extLst>
                <a:ext uri="{FF2B5EF4-FFF2-40B4-BE49-F238E27FC236}">
                  <a16:creationId xmlns:a16="http://schemas.microsoft.com/office/drawing/2014/main" id="{CAA5C88C-B6D9-9B4A-9339-1A3B9BFBEBF2}"/>
                </a:ext>
              </a:extLst>
            </p:cNvPr>
            <p:cNvSpPr/>
            <p:nvPr/>
          </p:nvSpPr>
          <p:spPr bwMode="auto">
            <a:xfrm rot="1874454" flipV="1">
              <a:off x="1659959" y="2672481"/>
              <a:ext cx="2470131" cy="104543"/>
            </a:xfrm>
            <a:prstGeom prst="parallelogram">
              <a:avLst>
                <a:gd name="adj" fmla="val 56765"/>
              </a:avLst>
            </a:prstGeom>
            <a:solidFill>
              <a:srgbClr val="99CC99">
                <a:lumMod val="20000"/>
                <a:lumOff val="80000"/>
                <a:alpha val="75000"/>
              </a:srgbClr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341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569" name="Straight Connector 568">
              <a:extLst>
                <a:ext uri="{FF2B5EF4-FFF2-40B4-BE49-F238E27FC236}">
                  <a16:creationId xmlns:a16="http://schemas.microsoft.com/office/drawing/2014/main" id="{35504B44-7068-FC4C-9FE3-A5F95F515544}"/>
                </a:ext>
              </a:extLst>
            </p:cNvPr>
            <p:cNvCxnSpPr/>
            <p:nvPr/>
          </p:nvCxnSpPr>
          <p:spPr bwMode="auto">
            <a:xfrm>
              <a:off x="3232068" y="2868166"/>
              <a:ext cx="0" cy="125827"/>
            </a:xfrm>
            <a:prstGeom prst="line">
              <a:avLst/>
            </a:prstGeom>
            <a:solidFill>
              <a:srgbClr val="99CC99"/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0" name="Straight Connector 569">
              <a:extLst>
                <a:ext uri="{FF2B5EF4-FFF2-40B4-BE49-F238E27FC236}">
                  <a16:creationId xmlns:a16="http://schemas.microsoft.com/office/drawing/2014/main" id="{12196099-A3F9-BE41-80C7-CFED103C34F6}"/>
                </a:ext>
              </a:extLst>
            </p:cNvPr>
            <p:cNvCxnSpPr/>
            <p:nvPr/>
          </p:nvCxnSpPr>
          <p:spPr bwMode="auto">
            <a:xfrm>
              <a:off x="2548594" y="2449882"/>
              <a:ext cx="0" cy="125827"/>
            </a:xfrm>
            <a:prstGeom prst="line">
              <a:avLst/>
            </a:prstGeom>
            <a:solidFill>
              <a:srgbClr val="99CC99"/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5" name="Straight Connector 574">
              <a:extLst>
                <a:ext uri="{FF2B5EF4-FFF2-40B4-BE49-F238E27FC236}">
                  <a16:creationId xmlns:a16="http://schemas.microsoft.com/office/drawing/2014/main" id="{CAE25462-A632-6343-AEEA-83EBC42E89E7}"/>
                </a:ext>
              </a:extLst>
            </p:cNvPr>
            <p:cNvCxnSpPr/>
            <p:nvPr/>
          </p:nvCxnSpPr>
          <p:spPr bwMode="auto">
            <a:xfrm>
              <a:off x="2106563" y="2186117"/>
              <a:ext cx="0" cy="125827"/>
            </a:xfrm>
            <a:prstGeom prst="line">
              <a:avLst/>
            </a:prstGeom>
            <a:solidFill>
              <a:srgbClr val="99CC99"/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6" name="Straight Connector 575">
              <a:extLst>
                <a:ext uri="{FF2B5EF4-FFF2-40B4-BE49-F238E27FC236}">
                  <a16:creationId xmlns:a16="http://schemas.microsoft.com/office/drawing/2014/main" id="{C581CD95-302C-A94C-9A2D-972C57B5315B}"/>
                </a:ext>
              </a:extLst>
            </p:cNvPr>
            <p:cNvCxnSpPr/>
            <p:nvPr/>
          </p:nvCxnSpPr>
          <p:spPr bwMode="auto">
            <a:xfrm>
              <a:off x="2341523" y="2325389"/>
              <a:ext cx="0" cy="125827"/>
            </a:xfrm>
            <a:prstGeom prst="line">
              <a:avLst/>
            </a:prstGeom>
            <a:solidFill>
              <a:srgbClr val="99CC99"/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579" name="Straight Connector 578">
            <a:extLst>
              <a:ext uri="{FF2B5EF4-FFF2-40B4-BE49-F238E27FC236}">
                <a16:creationId xmlns:a16="http://schemas.microsoft.com/office/drawing/2014/main" id="{723774EE-7AA2-0A47-84D6-869DB8B0420F}"/>
              </a:ext>
            </a:extLst>
          </p:cNvPr>
          <p:cNvCxnSpPr/>
          <p:nvPr/>
        </p:nvCxnSpPr>
        <p:spPr bwMode="auto">
          <a:xfrm>
            <a:off x="927146" y="3188844"/>
            <a:ext cx="0" cy="126360"/>
          </a:xfrm>
          <a:prstGeom prst="line">
            <a:avLst/>
          </a:prstGeom>
          <a:solidFill>
            <a:srgbClr val="99CC99"/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0" name="Straight Connector 579">
            <a:extLst>
              <a:ext uri="{FF2B5EF4-FFF2-40B4-BE49-F238E27FC236}">
                <a16:creationId xmlns:a16="http://schemas.microsoft.com/office/drawing/2014/main" id="{0BC2A5FC-74E5-4B4B-A1F4-4F8797E4C155}"/>
              </a:ext>
            </a:extLst>
          </p:cNvPr>
          <p:cNvCxnSpPr/>
          <p:nvPr/>
        </p:nvCxnSpPr>
        <p:spPr bwMode="auto">
          <a:xfrm>
            <a:off x="1160047" y="3053692"/>
            <a:ext cx="0" cy="126360"/>
          </a:xfrm>
          <a:prstGeom prst="line">
            <a:avLst/>
          </a:prstGeom>
          <a:solidFill>
            <a:srgbClr val="99CC99"/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1" name="Freeform 580">
            <a:extLst>
              <a:ext uri="{FF2B5EF4-FFF2-40B4-BE49-F238E27FC236}">
                <a16:creationId xmlns:a16="http://schemas.microsoft.com/office/drawing/2014/main" id="{F3A8C44D-D805-9744-A689-ACFF01EFC0B2}"/>
              </a:ext>
            </a:extLst>
          </p:cNvPr>
          <p:cNvSpPr/>
          <p:nvPr/>
        </p:nvSpPr>
        <p:spPr>
          <a:xfrm>
            <a:off x="932838" y="2632007"/>
            <a:ext cx="701675" cy="571500"/>
          </a:xfrm>
          <a:custGeom>
            <a:avLst/>
            <a:gdLst>
              <a:gd name="connsiteX0" fmla="*/ 228600 w 701675"/>
              <a:gd name="connsiteY0" fmla="*/ 133350 h 571500"/>
              <a:gd name="connsiteX1" fmla="*/ 0 w 701675"/>
              <a:gd name="connsiteY1" fmla="*/ 266700 h 571500"/>
              <a:gd name="connsiteX2" fmla="*/ 238125 w 701675"/>
              <a:gd name="connsiteY2" fmla="*/ 415925 h 571500"/>
              <a:gd name="connsiteX3" fmla="*/ 238125 w 701675"/>
              <a:gd name="connsiteY3" fmla="*/ 571500 h 571500"/>
              <a:gd name="connsiteX4" fmla="*/ 692150 w 701675"/>
              <a:gd name="connsiteY4" fmla="*/ 565150 h 571500"/>
              <a:gd name="connsiteX5" fmla="*/ 701675 w 701675"/>
              <a:gd name="connsiteY5" fmla="*/ 0 h 571500"/>
              <a:gd name="connsiteX6" fmla="*/ 231775 w 701675"/>
              <a:gd name="connsiteY6" fmla="*/ 12700 h 571500"/>
              <a:gd name="connsiteX7" fmla="*/ 228600 w 701675"/>
              <a:gd name="connsiteY7" fmla="*/ 133350 h 571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01675" h="571500">
                <a:moveTo>
                  <a:pt x="228600" y="133350"/>
                </a:moveTo>
                <a:lnTo>
                  <a:pt x="0" y="266700"/>
                </a:lnTo>
                <a:lnTo>
                  <a:pt x="238125" y="415925"/>
                </a:lnTo>
                <a:lnTo>
                  <a:pt x="238125" y="571500"/>
                </a:lnTo>
                <a:lnTo>
                  <a:pt x="692150" y="565150"/>
                </a:lnTo>
                <a:lnTo>
                  <a:pt x="701675" y="0"/>
                </a:lnTo>
                <a:lnTo>
                  <a:pt x="231775" y="12700"/>
                </a:lnTo>
                <a:cubicBezTo>
                  <a:pt x="230717" y="47625"/>
                  <a:pt x="229658" y="82550"/>
                  <a:pt x="228600" y="13335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>
              <a:noFill/>
            </a:endParaRPr>
          </a:p>
        </p:txBody>
      </p:sp>
      <p:sp>
        <p:nvSpPr>
          <p:cNvPr id="582" name="Freeform 581">
            <a:extLst>
              <a:ext uri="{FF2B5EF4-FFF2-40B4-BE49-F238E27FC236}">
                <a16:creationId xmlns:a16="http://schemas.microsoft.com/office/drawing/2014/main" id="{AE072770-5818-5846-877A-09A0FCA9567D}"/>
              </a:ext>
            </a:extLst>
          </p:cNvPr>
          <p:cNvSpPr/>
          <p:nvPr/>
        </p:nvSpPr>
        <p:spPr bwMode="auto">
          <a:xfrm>
            <a:off x="923270" y="2763889"/>
            <a:ext cx="238125" cy="203200"/>
          </a:xfrm>
          <a:custGeom>
            <a:avLst/>
            <a:gdLst>
              <a:gd name="connsiteX0" fmla="*/ 704850 w 704850"/>
              <a:gd name="connsiteY0" fmla="*/ 0 h 473075"/>
              <a:gd name="connsiteX1" fmla="*/ 704850 w 704850"/>
              <a:gd name="connsiteY1" fmla="*/ 127000 h 473075"/>
              <a:gd name="connsiteX2" fmla="*/ 98425 w 704850"/>
              <a:gd name="connsiteY2" fmla="*/ 473075 h 473075"/>
              <a:gd name="connsiteX3" fmla="*/ 0 w 704850"/>
              <a:gd name="connsiteY3" fmla="*/ 412750 h 473075"/>
              <a:gd name="connsiteX4" fmla="*/ 704850 w 704850"/>
              <a:gd name="connsiteY4" fmla="*/ 0 h 473075"/>
              <a:gd name="connsiteX0" fmla="*/ 606425 w 606425"/>
              <a:gd name="connsiteY0" fmla="*/ 0 h 473075"/>
              <a:gd name="connsiteX1" fmla="*/ 606425 w 606425"/>
              <a:gd name="connsiteY1" fmla="*/ 127000 h 473075"/>
              <a:gd name="connsiteX2" fmla="*/ 0 w 606425"/>
              <a:gd name="connsiteY2" fmla="*/ 473075 h 473075"/>
              <a:gd name="connsiteX3" fmla="*/ 368300 w 606425"/>
              <a:gd name="connsiteY3" fmla="*/ 139700 h 473075"/>
              <a:gd name="connsiteX4" fmla="*/ 606425 w 606425"/>
              <a:gd name="connsiteY4" fmla="*/ 0 h 473075"/>
              <a:gd name="connsiteX0" fmla="*/ 238125 w 238125"/>
              <a:gd name="connsiteY0" fmla="*/ 0 h 200025"/>
              <a:gd name="connsiteX1" fmla="*/ 238125 w 238125"/>
              <a:gd name="connsiteY1" fmla="*/ 127000 h 200025"/>
              <a:gd name="connsiteX2" fmla="*/ 95250 w 238125"/>
              <a:gd name="connsiteY2" fmla="*/ 200025 h 200025"/>
              <a:gd name="connsiteX3" fmla="*/ 0 w 238125"/>
              <a:gd name="connsiteY3" fmla="*/ 139700 h 200025"/>
              <a:gd name="connsiteX4" fmla="*/ 238125 w 238125"/>
              <a:gd name="connsiteY4" fmla="*/ 0 h 200025"/>
              <a:gd name="connsiteX0" fmla="*/ 238125 w 238125"/>
              <a:gd name="connsiteY0" fmla="*/ 0 h 206375"/>
              <a:gd name="connsiteX1" fmla="*/ 238125 w 238125"/>
              <a:gd name="connsiteY1" fmla="*/ 127000 h 206375"/>
              <a:gd name="connsiteX2" fmla="*/ 104775 w 238125"/>
              <a:gd name="connsiteY2" fmla="*/ 206375 h 206375"/>
              <a:gd name="connsiteX3" fmla="*/ 0 w 238125"/>
              <a:gd name="connsiteY3" fmla="*/ 139700 h 206375"/>
              <a:gd name="connsiteX4" fmla="*/ 238125 w 238125"/>
              <a:gd name="connsiteY4" fmla="*/ 0 h 206375"/>
              <a:gd name="connsiteX0" fmla="*/ 238125 w 238125"/>
              <a:gd name="connsiteY0" fmla="*/ 0 h 196850"/>
              <a:gd name="connsiteX1" fmla="*/ 238125 w 238125"/>
              <a:gd name="connsiteY1" fmla="*/ 127000 h 196850"/>
              <a:gd name="connsiteX2" fmla="*/ 114300 w 238125"/>
              <a:gd name="connsiteY2" fmla="*/ 196850 h 196850"/>
              <a:gd name="connsiteX3" fmla="*/ 0 w 238125"/>
              <a:gd name="connsiteY3" fmla="*/ 139700 h 196850"/>
              <a:gd name="connsiteX4" fmla="*/ 238125 w 238125"/>
              <a:gd name="connsiteY4" fmla="*/ 0 h 196850"/>
              <a:gd name="connsiteX0" fmla="*/ 238125 w 238125"/>
              <a:gd name="connsiteY0" fmla="*/ 0 h 206375"/>
              <a:gd name="connsiteX1" fmla="*/ 238125 w 238125"/>
              <a:gd name="connsiteY1" fmla="*/ 127000 h 206375"/>
              <a:gd name="connsiteX2" fmla="*/ 114300 w 238125"/>
              <a:gd name="connsiteY2" fmla="*/ 206375 h 206375"/>
              <a:gd name="connsiteX3" fmla="*/ 0 w 238125"/>
              <a:gd name="connsiteY3" fmla="*/ 139700 h 206375"/>
              <a:gd name="connsiteX4" fmla="*/ 238125 w 238125"/>
              <a:gd name="connsiteY4" fmla="*/ 0 h 206375"/>
              <a:gd name="connsiteX0" fmla="*/ 238125 w 238125"/>
              <a:gd name="connsiteY0" fmla="*/ 0 h 152400"/>
              <a:gd name="connsiteX1" fmla="*/ 238125 w 238125"/>
              <a:gd name="connsiteY1" fmla="*/ 127000 h 152400"/>
              <a:gd name="connsiteX2" fmla="*/ 155575 w 238125"/>
              <a:gd name="connsiteY2" fmla="*/ 152400 h 152400"/>
              <a:gd name="connsiteX3" fmla="*/ 0 w 238125"/>
              <a:gd name="connsiteY3" fmla="*/ 139700 h 152400"/>
              <a:gd name="connsiteX4" fmla="*/ 238125 w 238125"/>
              <a:gd name="connsiteY4" fmla="*/ 0 h 152400"/>
              <a:gd name="connsiteX0" fmla="*/ 238125 w 238125"/>
              <a:gd name="connsiteY0" fmla="*/ 0 h 200025"/>
              <a:gd name="connsiteX1" fmla="*/ 238125 w 238125"/>
              <a:gd name="connsiteY1" fmla="*/ 127000 h 200025"/>
              <a:gd name="connsiteX2" fmla="*/ 117475 w 238125"/>
              <a:gd name="connsiteY2" fmla="*/ 200025 h 200025"/>
              <a:gd name="connsiteX3" fmla="*/ 0 w 238125"/>
              <a:gd name="connsiteY3" fmla="*/ 139700 h 200025"/>
              <a:gd name="connsiteX4" fmla="*/ 238125 w 238125"/>
              <a:gd name="connsiteY4" fmla="*/ 0 h 200025"/>
              <a:gd name="connsiteX0" fmla="*/ 238125 w 238125"/>
              <a:gd name="connsiteY0" fmla="*/ 0 h 200025"/>
              <a:gd name="connsiteX1" fmla="*/ 238125 w 238125"/>
              <a:gd name="connsiteY1" fmla="*/ 127000 h 200025"/>
              <a:gd name="connsiteX2" fmla="*/ 107950 w 238125"/>
              <a:gd name="connsiteY2" fmla="*/ 200025 h 200025"/>
              <a:gd name="connsiteX3" fmla="*/ 0 w 238125"/>
              <a:gd name="connsiteY3" fmla="*/ 139700 h 200025"/>
              <a:gd name="connsiteX4" fmla="*/ 238125 w 238125"/>
              <a:gd name="connsiteY4" fmla="*/ 0 h 200025"/>
              <a:gd name="connsiteX0" fmla="*/ 238125 w 238125"/>
              <a:gd name="connsiteY0" fmla="*/ 0 h 203200"/>
              <a:gd name="connsiteX1" fmla="*/ 238125 w 238125"/>
              <a:gd name="connsiteY1" fmla="*/ 127000 h 203200"/>
              <a:gd name="connsiteX2" fmla="*/ 104775 w 238125"/>
              <a:gd name="connsiteY2" fmla="*/ 203200 h 203200"/>
              <a:gd name="connsiteX3" fmla="*/ 0 w 238125"/>
              <a:gd name="connsiteY3" fmla="*/ 139700 h 203200"/>
              <a:gd name="connsiteX4" fmla="*/ 238125 w 238125"/>
              <a:gd name="connsiteY4" fmla="*/ 0 h 20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8125" h="203200">
                <a:moveTo>
                  <a:pt x="238125" y="0"/>
                </a:moveTo>
                <a:lnTo>
                  <a:pt x="238125" y="127000"/>
                </a:lnTo>
                <a:lnTo>
                  <a:pt x="104775" y="203200"/>
                </a:lnTo>
                <a:lnTo>
                  <a:pt x="0" y="139700"/>
                </a:lnTo>
                <a:lnTo>
                  <a:pt x="238125" y="0"/>
                </a:lnTo>
                <a:close/>
              </a:path>
            </a:pathLst>
          </a:custGeom>
          <a:solidFill>
            <a:srgbClr val="EEF9EE"/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CN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91" name="Rectangle 590">
            <a:extLst>
              <a:ext uri="{FF2B5EF4-FFF2-40B4-BE49-F238E27FC236}">
                <a16:creationId xmlns:a16="http://schemas.microsoft.com/office/drawing/2014/main" id="{21B5DCC2-3249-6B4A-BCBA-2A591F07F511}"/>
              </a:ext>
            </a:extLst>
          </p:cNvPr>
          <p:cNvSpPr/>
          <p:nvPr/>
        </p:nvSpPr>
        <p:spPr>
          <a:xfrm>
            <a:off x="-802979" y="351848"/>
            <a:ext cx="1255616" cy="9618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cxnSp>
        <p:nvCxnSpPr>
          <p:cNvPr id="594" name="Straight Connector 593">
            <a:extLst>
              <a:ext uri="{FF2B5EF4-FFF2-40B4-BE49-F238E27FC236}">
                <a16:creationId xmlns:a16="http://schemas.microsoft.com/office/drawing/2014/main" id="{5D6606FF-AE09-B745-8835-4266A75E3E98}"/>
              </a:ext>
            </a:extLst>
          </p:cNvPr>
          <p:cNvCxnSpPr/>
          <p:nvPr/>
        </p:nvCxnSpPr>
        <p:spPr bwMode="auto">
          <a:xfrm>
            <a:off x="1156587" y="556727"/>
            <a:ext cx="1370220" cy="841202"/>
          </a:xfrm>
          <a:prstGeom prst="line">
            <a:avLst/>
          </a:prstGeom>
          <a:solidFill>
            <a:srgbClr val="99CC99"/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6" name="Straight Connector 595">
            <a:extLst>
              <a:ext uri="{FF2B5EF4-FFF2-40B4-BE49-F238E27FC236}">
                <a16:creationId xmlns:a16="http://schemas.microsoft.com/office/drawing/2014/main" id="{9A1318E1-2ACA-114D-AB39-4B6C780A6D33}"/>
              </a:ext>
            </a:extLst>
          </p:cNvPr>
          <p:cNvCxnSpPr/>
          <p:nvPr/>
        </p:nvCxnSpPr>
        <p:spPr bwMode="auto">
          <a:xfrm>
            <a:off x="2526807" y="1403307"/>
            <a:ext cx="0" cy="126360"/>
          </a:xfrm>
          <a:prstGeom prst="line">
            <a:avLst/>
          </a:prstGeom>
          <a:solidFill>
            <a:srgbClr val="99CC99"/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9" name="Straight Connector 598">
            <a:extLst>
              <a:ext uri="{FF2B5EF4-FFF2-40B4-BE49-F238E27FC236}">
                <a16:creationId xmlns:a16="http://schemas.microsoft.com/office/drawing/2014/main" id="{C23ED1C8-654F-3E45-BCA1-13520CB31C5E}"/>
              </a:ext>
            </a:extLst>
          </p:cNvPr>
          <p:cNvCxnSpPr/>
          <p:nvPr/>
        </p:nvCxnSpPr>
        <p:spPr bwMode="auto">
          <a:xfrm flipV="1">
            <a:off x="1138745" y="566548"/>
            <a:ext cx="1404368" cy="810535"/>
          </a:xfrm>
          <a:prstGeom prst="line">
            <a:avLst/>
          </a:prstGeom>
          <a:solidFill>
            <a:srgbClr val="99CC99"/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3" name="Freeform 602">
            <a:extLst>
              <a:ext uri="{FF2B5EF4-FFF2-40B4-BE49-F238E27FC236}">
                <a16:creationId xmlns:a16="http://schemas.microsoft.com/office/drawing/2014/main" id="{78BDF629-6D61-4643-9754-E175088EE437}"/>
              </a:ext>
            </a:extLst>
          </p:cNvPr>
          <p:cNvSpPr/>
          <p:nvPr/>
        </p:nvSpPr>
        <p:spPr bwMode="auto">
          <a:xfrm>
            <a:off x="1938611" y="539812"/>
            <a:ext cx="1492250" cy="1006475"/>
          </a:xfrm>
          <a:custGeom>
            <a:avLst/>
            <a:gdLst>
              <a:gd name="connsiteX0" fmla="*/ 606425 w 1492250"/>
              <a:gd name="connsiteY0" fmla="*/ 0 h 1006475"/>
              <a:gd name="connsiteX1" fmla="*/ 606425 w 1492250"/>
              <a:gd name="connsiteY1" fmla="*/ 139700 h 1006475"/>
              <a:gd name="connsiteX2" fmla="*/ 0 w 1492250"/>
              <a:gd name="connsiteY2" fmla="*/ 485775 h 1006475"/>
              <a:gd name="connsiteX3" fmla="*/ 600075 w 1492250"/>
              <a:gd name="connsiteY3" fmla="*/ 854075 h 1006475"/>
              <a:gd name="connsiteX4" fmla="*/ 596900 w 1492250"/>
              <a:gd name="connsiteY4" fmla="*/ 1006475 h 1006475"/>
              <a:gd name="connsiteX5" fmla="*/ 1492250 w 1492250"/>
              <a:gd name="connsiteY5" fmla="*/ 1006475 h 1006475"/>
              <a:gd name="connsiteX6" fmla="*/ 1492250 w 1492250"/>
              <a:gd name="connsiteY6" fmla="*/ 25400 h 1006475"/>
              <a:gd name="connsiteX7" fmla="*/ 606425 w 1492250"/>
              <a:gd name="connsiteY7" fmla="*/ 0 h 1006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492250" h="1006475">
                <a:moveTo>
                  <a:pt x="606425" y="0"/>
                </a:moveTo>
                <a:lnTo>
                  <a:pt x="606425" y="139700"/>
                </a:lnTo>
                <a:lnTo>
                  <a:pt x="0" y="485775"/>
                </a:lnTo>
                <a:lnTo>
                  <a:pt x="600075" y="854075"/>
                </a:lnTo>
                <a:cubicBezTo>
                  <a:pt x="599017" y="904875"/>
                  <a:pt x="597958" y="955675"/>
                  <a:pt x="596900" y="1006475"/>
                </a:cubicBezTo>
                <a:lnTo>
                  <a:pt x="1492250" y="1006475"/>
                </a:lnTo>
                <a:lnTo>
                  <a:pt x="1492250" y="25400"/>
                </a:lnTo>
                <a:lnTo>
                  <a:pt x="606425" y="0"/>
                </a:lnTo>
                <a:close/>
              </a:path>
            </a:pathLst>
          </a:cu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CN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04" name="Freeform 603">
            <a:extLst>
              <a:ext uri="{FF2B5EF4-FFF2-40B4-BE49-F238E27FC236}">
                <a16:creationId xmlns:a16="http://schemas.microsoft.com/office/drawing/2014/main" id="{50A0204B-B766-044B-8BFA-03EE5C202DFD}"/>
              </a:ext>
            </a:extLst>
          </p:cNvPr>
          <p:cNvSpPr/>
          <p:nvPr/>
        </p:nvSpPr>
        <p:spPr bwMode="auto">
          <a:xfrm>
            <a:off x="1837205" y="561236"/>
            <a:ext cx="704850" cy="473075"/>
          </a:xfrm>
          <a:custGeom>
            <a:avLst/>
            <a:gdLst>
              <a:gd name="connsiteX0" fmla="*/ 704850 w 704850"/>
              <a:gd name="connsiteY0" fmla="*/ 0 h 473075"/>
              <a:gd name="connsiteX1" fmla="*/ 704850 w 704850"/>
              <a:gd name="connsiteY1" fmla="*/ 127000 h 473075"/>
              <a:gd name="connsiteX2" fmla="*/ 98425 w 704850"/>
              <a:gd name="connsiteY2" fmla="*/ 473075 h 473075"/>
              <a:gd name="connsiteX3" fmla="*/ 0 w 704850"/>
              <a:gd name="connsiteY3" fmla="*/ 412750 h 473075"/>
              <a:gd name="connsiteX4" fmla="*/ 704850 w 704850"/>
              <a:gd name="connsiteY4" fmla="*/ 0 h 473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4850" h="473075">
                <a:moveTo>
                  <a:pt x="704850" y="0"/>
                </a:moveTo>
                <a:lnTo>
                  <a:pt x="704850" y="127000"/>
                </a:lnTo>
                <a:lnTo>
                  <a:pt x="98425" y="473075"/>
                </a:lnTo>
                <a:lnTo>
                  <a:pt x="0" y="412750"/>
                </a:lnTo>
                <a:lnTo>
                  <a:pt x="704850" y="0"/>
                </a:lnTo>
                <a:close/>
              </a:path>
            </a:pathLst>
          </a:custGeom>
          <a:solidFill>
            <a:srgbClr val="EEF9EE"/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CN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529" name="Group 528">
            <a:extLst>
              <a:ext uri="{FF2B5EF4-FFF2-40B4-BE49-F238E27FC236}">
                <a16:creationId xmlns:a16="http://schemas.microsoft.com/office/drawing/2014/main" id="{D4F8C8B4-DCFE-5748-8731-03D63FFA8C45}"/>
              </a:ext>
            </a:extLst>
          </p:cNvPr>
          <p:cNvGrpSpPr/>
          <p:nvPr/>
        </p:nvGrpSpPr>
        <p:grpSpPr>
          <a:xfrm>
            <a:off x="219233" y="2547854"/>
            <a:ext cx="1488788" cy="896535"/>
            <a:chOff x="5171081" y="3277357"/>
            <a:chExt cx="1488788" cy="896535"/>
          </a:xfrm>
        </p:grpSpPr>
        <p:sp>
          <p:nvSpPr>
            <p:cNvPr id="530" name="平行四边形 1">
              <a:extLst>
                <a:ext uri="{FF2B5EF4-FFF2-40B4-BE49-F238E27FC236}">
                  <a16:creationId xmlns:a16="http://schemas.microsoft.com/office/drawing/2014/main" id="{57F6EB0D-45B7-6240-95E7-DE28A4D183EC}"/>
                </a:ext>
              </a:extLst>
            </p:cNvPr>
            <p:cNvSpPr>
              <a:spLocks noChangeAspect="1"/>
            </p:cNvSpPr>
            <p:nvPr/>
          </p:nvSpPr>
          <p:spPr bwMode="auto">
            <a:xfrm rot="1867196">
              <a:off x="5359380" y="3401906"/>
              <a:ext cx="1202927" cy="712668"/>
            </a:xfrm>
            <a:prstGeom prst="parallelogram">
              <a:avLst>
                <a:gd name="adj" fmla="val 55535"/>
              </a:avLst>
            </a:prstGeom>
            <a:solidFill>
              <a:srgbClr val="FFC000"/>
            </a:solidFill>
            <a:ln w="9525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341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31" name="Freeform 530">
              <a:extLst>
                <a:ext uri="{FF2B5EF4-FFF2-40B4-BE49-F238E27FC236}">
                  <a16:creationId xmlns:a16="http://schemas.microsoft.com/office/drawing/2014/main" id="{9982186E-882B-1B47-877F-D83DAC58289B}"/>
                </a:ext>
              </a:extLst>
            </p:cNvPr>
            <p:cNvSpPr/>
            <p:nvPr/>
          </p:nvSpPr>
          <p:spPr bwMode="auto">
            <a:xfrm>
              <a:off x="5949529" y="3638007"/>
              <a:ext cx="710340" cy="535885"/>
            </a:xfrm>
            <a:custGeom>
              <a:avLst/>
              <a:gdLst>
                <a:gd name="connsiteX0" fmla="*/ 0 w 2133600"/>
                <a:gd name="connsiteY0" fmla="*/ 1222513 h 1355035"/>
                <a:gd name="connsiteX1" fmla="*/ 2133600 w 2133600"/>
                <a:gd name="connsiteY1" fmla="*/ 0 h 1355035"/>
                <a:gd name="connsiteX2" fmla="*/ 2133600 w 2133600"/>
                <a:gd name="connsiteY2" fmla="*/ 129209 h 1355035"/>
                <a:gd name="connsiteX3" fmla="*/ 0 w 2133600"/>
                <a:gd name="connsiteY3" fmla="*/ 1355035 h 1355035"/>
                <a:gd name="connsiteX4" fmla="*/ 0 w 2133600"/>
                <a:gd name="connsiteY4" fmla="*/ 1222513 h 1355035"/>
                <a:gd name="connsiteX0" fmla="*/ 120650 w 2133600"/>
                <a:gd name="connsiteY0" fmla="*/ 905013 h 1355035"/>
                <a:gd name="connsiteX1" fmla="*/ 2133600 w 2133600"/>
                <a:gd name="connsiteY1" fmla="*/ 0 h 1355035"/>
                <a:gd name="connsiteX2" fmla="*/ 2133600 w 2133600"/>
                <a:gd name="connsiteY2" fmla="*/ 129209 h 1355035"/>
                <a:gd name="connsiteX3" fmla="*/ 0 w 2133600"/>
                <a:gd name="connsiteY3" fmla="*/ 1355035 h 1355035"/>
                <a:gd name="connsiteX4" fmla="*/ 120650 w 2133600"/>
                <a:gd name="connsiteY4" fmla="*/ 905013 h 1355035"/>
                <a:gd name="connsiteX0" fmla="*/ 120650 w 2133600"/>
                <a:gd name="connsiteY0" fmla="*/ 775804 h 1225826"/>
                <a:gd name="connsiteX1" fmla="*/ 835025 w 2133600"/>
                <a:gd name="connsiteY1" fmla="*/ 366091 h 1225826"/>
                <a:gd name="connsiteX2" fmla="*/ 2133600 w 2133600"/>
                <a:gd name="connsiteY2" fmla="*/ 0 h 1225826"/>
                <a:gd name="connsiteX3" fmla="*/ 0 w 2133600"/>
                <a:gd name="connsiteY3" fmla="*/ 1225826 h 1225826"/>
                <a:gd name="connsiteX4" fmla="*/ 120650 w 2133600"/>
                <a:gd name="connsiteY4" fmla="*/ 775804 h 1225826"/>
                <a:gd name="connsiteX0" fmla="*/ 120650 w 835025"/>
                <a:gd name="connsiteY0" fmla="*/ 409713 h 859735"/>
                <a:gd name="connsiteX1" fmla="*/ 835025 w 835025"/>
                <a:gd name="connsiteY1" fmla="*/ 0 h 859735"/>
                <a:gd name="connsiteX2" fmla="*/ 796925 w 835025"/>
                <a:gd name="connsiteY2" fmla="*/ 221284 h 859735"/>
                <a:gd name="connsiteX3" fmla="*/ 0 w 835025"/>
                <a:gd name="connsiteY3" fmla="*/ 859735 h 859735"/>
                <a:gd name="connsiteX4" fmla="*/ 120650 w 835025"/>
                <a:gd name="connsiteY4" fmla="*/ 409713 h 859735"/>
                <a:gd name="connsiteX0" fmla="*/ 120650 w 835025"/>
                <a:gd name="connsiteY0" fmla="*/ 409713 h 859735"/>
                <a:gd name="connsiteX1" fmla="*/ 835025 w 835025"/>
                <a:gd name="connsiteY1" fmla="*/ 0 h 859735"/>
                <a:gd name="connsiteX2" fmla="*/ 828675 w 835025"/>
                <a:gd name="connsiteY2" fmla="*/ 135559 h 859735"/>
                <a:gd name="connsiteX3" fmla="*/ 0 w 835025"/>
                <a:gd name="connsiteY3" fmla="*/ 859735 h 859735"/>
                <a:gd name="connsiteX4" fmla="*/ 120650 w 835025"/>
                <a:gd name="connsiteY4" fmla="*/ 409713 h 859735"/>
                <a:gd name="connsiteX0" fmla="*/ 120650 w 838200"/>
                <a:gd name="connsiteY0" fmla="*/ 409713 h 859735"/>
                <a:gd name="connsiteX1" fmla="*/ 835025 w 838200"/>
                <a:gd name="connsiteY1" fmla="*/ 0 h 859735"/>
                <a:gd name="connsiteX2" fmla="*/ 838200 w 838200"/>
                <a:gd name="connsiteY2" fmla="*/ 135559 h 859735"/>
                <a:gd name="connsiteX3" fmla="*/ 0 w 838200"/>
                <a:gd name="connsiteY3" fmla="*/ 859735 h 859735"/>
                <a:gd name="connsiteX4" fmla="*/ 120650 w 838200"/>
                <a:gd name="connsiteY4" fmla="*/ 409713 h 859735"/>
                <a:gd name="connsiteX0" fmla="*/ 0 w 717550"/>
                <a:gd name="connsiteY0" fmla="*/ 409713 h 466035"/>
                <a:gd name="connsiteX1" fmla="*/ 714375 w 717550"/>
                <a:gd name="connsiteY1" fmla="*/ 0 h 466035"/>
                <a:gd name="connsiteX2" fmla="*/ 717550 w 717550"/>
                <a:gd name="connsiteY2" fmla="*/ 135559 h 466035"/>
                <a:gd name="connsiteX3" fmla="*/ 12700 w 717550"/>
                <a:gd name="connsiteY3" fmla="*/ 466035 h 466035"/>
                <a:gd name="connsiteX4" fmla="*/ 0 w 717550"/>
                <a:gd name="connsiteY4" fmla="*/ 409713 h 466035"/>
                <a:gd name="connsiteX0" fmla="*/ 0 w 717550"/>
                <a:gd name="connsiteY0" fmla="*/ 409713 h 535885"/>
                <a:gd name="connsiteX1" fmla="*/ 714375 w 717550"/>
                <a:gd name="connsiteY1" fmla="*/ 0 h 535885"/>
                <a:gd name="connsiteX2" fmla="*/ 717550 w 717550"/>
                <a:gd name="connsiteY2" fmla="*/ 135559 h 535885"/>
                <a:gd name="connsiteX3" fmla="*/ 9525 w 717550"/>
                <a:gd name="connsiteY3" fmla="*/ 535885 h 535885"/>
                <a:gd name="connsiteX4" fmla="*/ 0 w 717550"/>
                <a:gd name="connsiteY4" fmla="*/ 409713 h 535885"/>
                <a:gd name="connsiteX0" fmla="*/ 0 w 708025"/>
                <a:gd name="connsiteY0" fmla="*/ 409713 h 535885"/>
                <a:gd name="connsiteX1" fmla="*/ 704850 w 708025"/>
                <a:gd name="connsiteY1" fmla="*/ 0 h 535885"/>
                <a:gd name="connsiteX2" fmla="*/ 708025 w 708025"/>
                <a:gd name="connsiteY2" fmla="*/ 135559 h 535885"/>
                <a:gd name="connsiteX3" fmla="*/ 0 w 708025"/>
                <a:gd name="connsiteY3" fmla="*/ 535885 h 535885"/>
                <a:gd name="connsiteX4" fmla="*/ 0 w 708025"/>
                <a:gd name="connsiteY4" fmla="*/ 409713 h 535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8025" h="535885">
                  <a:moveTo>
                    <a:pt x="0" y="409713"/>
                  </a:moveTo>
                  <a:lnTo>
                    <a:pt x="704850" y="0"/>
                  </a:lnTo>
                  <a:cubicBezTo>
                    <a:pt x="705908" y="45186"/>
                    <a:pt x="706967" y="90373"/>
                    <a:pt x="708025" y="135559"/>
                  </a:cubicBezTo>
                  <a:lnTo>
                    <a:pt x="0" y="535885"/>
                  </a:lnTo>
                  <a:cubicBezTo>
                    <a:pt x="1104" y="492815"/>
                    <a:pt x="2209" y="456096"/>
                    <a:pt x="0" y="409713"/>
                  </a:cubicBezTo>
                  <a:close/>
                </a:path>
              </a:pathLst>
            </a:custGeom>
            <a:solidFill>
              <a:srgbClr val="EEF8EE"/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en-CN" sz="2400" b="0" i="0" u="none" strike="noStrike" kern="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32" name="平行四边形 25">
              <a:extLst>
                <a:ext uri="{FF2B5EF4-FFF2-40B4-BE49-F238E27FC236}">
                  <a16:creationId xmlns:a16="http://schemas.microsoft.com/office/drawing/2014/main" id="{676A0851-1994-2442-B3A9-915D168EE7F9}"/>
                </a:ext>
              </a:extLst>
            </p:cNvPr>
            <p:cNvSpPr/>
            <p:nvPr/>
          </p:nvSpPr>
          <p:spPr bwMode="auto">
            <a:xfrm rot="1874454" flipV="1">
              <a:off x="5171081" y="3842426"/>
              <a:ext cx="868706" cy="112670"/>
            </a:xfrm>
            <a:custGeom>
              <a:avLst/>
              <a:gdLst>
                <a:gd name="connsiteX0" fmla="*/ 0 w 2470131"/>
                <a:gd name="connsiteY0" fmla="*/ 104543 h 104543"/>
                <a:gd name="connsiteX1" fmla="*/ 59344 w 2470131"/>
                <a:gd name="connsiteY1" fmla="*/ 0 h 104543"/>
                <a:gd name="connsiteX2" fmla="*/ 2470131 w 2470131"/>
                <a:gd name="connsiteY2" fmla="*/ 0 h 104543"/>
                <a:gd name="connsiteX3" fmla="*/ 2410787 w 2470131"/>
                <a:gd name="connsiteY3" fmla="*/ 104543 h 104543"/>
                <a:gd name="connsiteX4" fmla="*/ 0 w 2470131"/>
                <a:gd name="connsiteY4" fmla="*/ 104543 h 104543"/>
                <a:gd name="connsiteX0" fmla="*/ 1542081 w 2410787"/>
                <a:gd name="connsiteY0" fmla="*/ 103034 h 104543"/>
                <a:gd name="connsiteX1" fmla="*/ 0 w 2410787"/>
                <a:gd name="connsiteY1" fmla="*/ 0 h 104543"/>
                <a:gd name="connsiteX2" fmla="*/ 2410787 w 2410787"/>
                <a:gd name="connsiteY2" fmla="*/ 0 h 104543"/>
                <a:gd name="connsiteX3" fmla="*/ 2351443 w 2410787"/>
                <a:gd name="connsiteY3" fmla="*/ 104543 h 104543"/>
                <a:gd name="connsiteX4" fmla="*/ 1542081 w 2410787"/>
                <a:gd name="connsiteY4" fmla="*/ 103034 h 104543"/>
                <a:gd name="connsiteX0" fmla="*/ 0 w 868706"/>
                <a:gd name="connsiteY0" fmla="*/ 103034 h 104543"/>
                <a:gd name="connsiteX1" fmla="*/ 64773 w 868706"/>
                <a:gd name="connsiteY1" fmla="*/ 1783 h 104543"/>
                <a:gd name="connsiteX2" fmla="*/ 868706 w 868706"/>
                <a:gd name="connsiteY2" fmla="*/ 0 h 104543"/>
                <a:gd name="connsiteX3" fmla="*/ 809362 w 868706"/>
                <a:gd name="connsiteY3" fmla="*/ 104543 h 104543"/>
                <a:gd name="connsiteX4" fmla="*/ 0 w 868706"/>
                <a:gd name="connsiteY4" fmla="*/ 103034 h 1045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68706" h="104543">
                  <a:moveTo>
                    <a:pt x="0" y="103034"/>
                  </a:moveTo>
                  <a:lnTo>
                    <a:pt x="64773" y="1783"/>
                  </a:lnTo>
                  <a:lnTo>
                    <a:pt x="868706" y="0"/>
                  </a:lnTo>
                  <a:lnTo>
                    <a:pt x="809362" y="104543"/>
                  </a:lnTo>
                  <a:lnTo>
                    <a:pt x="0" y="103034"/>
                  </a:lnTo>
                  <a:close/>
                </a:path>
              </a:pathLst>
            </a:custGeom>
            <a:solidFill>
              <a:srgbClr val="99CC99">
                <a:lumMod val="20000"/>
                <a:lumOff val="80000"/>
                <a:alpha val="75000"/>
              </a:srgbClr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341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33" name="平行四边形 1">
              <a:extLst>
                <a:ext uri="{FF2B5EF4-FFF2-40B4-BE49-F238E27FC236}">
                  <a16:creationId xmlns:a16="http://schemas.microsoft.com/office/drawing/2014/main" id="{55ED5666-014B-F74B-9697-24FBA47C2DD1}"/>
                </a:ext>
              </a:extLst>
            </p:cNvPr>
            <p:cNvSpPr>
              <a:spLocks noChangeAspect="1"/>
            </p:cNvSpPr>
            <p:nvPr/>
          </p:nvSpPr>
          <p:spPr bwMode="auto">
            <a:xfrm rot="1867196">
              <a:off x="5359760" y="3277357"/>
              <a:ext cx="1202927" cy="712668"/>
            </a:xfrm>
            <a:prstGeom prst="parallelogram">
              <a:avLst>
                <a:gd name="adj" fmla="val 55535"/>
              </a:avLst>
            </a:prstGeom>
            <a:solidFill>
              <a:srgbClr val="EEF8EE">
                <a:alpha val="75000"/>
              </a:srgbClr>
            </a:solidFill>
            <a:ln w="19050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341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534" name="Group 533">
              <a:extLst>
                <a:ext uri="{FF2B5EF4-FFF2-40B4-BE49-F238E27FC236}">
                  <a16:creationId xmlns:a16="http://schemas.microsoft.com/office/drawing/2014/main" id="{D9B5FE0F-667D-684D-8AB0-4B7480B56CF2}"/>
                </a:ext>
              </a:extLst>
            </p:cNvPr>
            <p:cNvGrpSpPr/>
            <p:nvPr/>
          </p:nvGrpSpPr>
          <p:grpSpPr>
            <a:xfrm>
              <a:off x="5376286" y="3283782"/>
              <a:ext cx="1167219" cy="694954"/>
              <a:chOff x="1580855" y="1918872"/>
              <a:chExt cx="1167219" cy="694954"/>
            </a:xfrm>
          </p:grpSpPr>
          <p:sp>
            <p:nvSpPr>
              <p:cNvPr id="535" name="平行四边形 178">
                <a:extLst>
                  <a:ext uri="{FF2B5EF4-FFF2-40B4-BE49-F238E27FC236}">
                    <a16:creationId xmlns:a16="http://schemas.microsoft.com/office/drawing/2014/main" id="{37CFFD27-0770-7246-8090-071305BF35B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867196">
                <a:off x="2502780" y="2196472"/>
                <a:ext cx="245294" cy="145323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rgbClr val="0033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341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36" name="平行四边形 178">
                <a:extLst>
                  <a:ext uri="{FF2B5EF4-FFF2-40B4-BE49-F238E27FC236}">
                    <a16:creationId xmlns:a16="http://schemas.microsoft.com/office/drawing/2014/main" id="{41B4D84B-B207-DE41-BEAC-E76B78197DC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867196">
                <a:off x="2051039" y="1918872"/>
                <a:ext cx="245294" cy="145323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rgbClr val="0033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341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37" name="平行四边形 179">
                <a:extLst>
                  <a:ext uri="{FF2B5EF4-FFF2-40B4-BE49-F238E27FC236}">
                    <a16:creationId xmlns:a16="http://schemas.microsoft.com/office/drawing/2014/main" id="{2E4CC02C-B6EF-1D44-BC13-C230F28A4AF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867196">
                <a:off x="2275066" y="2057427"/>
                <a:ext cx="245294" cy="145323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rgbClr val="0033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341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38" name="平行四边形 178">
                <a:extLst>
                  <a:ext uri="{FF2B5EF4-FFF2-40B4-BE49-F238E27FC236}">
                    <a16:creationId xmlns:a16="http://schemas.microsoft.com/office/drawing/2014/main" id="{76661C87-E132-6445-A7D2-F2E89F4D2E9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867196">
                <a:off x="2273948" y="2330638"/>
                <a:ext cx="245294" cy="145323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rgbClr val="0033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341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39" name="平行四边形 178">
                <a:extLst>
                  <a:ext uri="{FF2B5EF4-FFF2-40B4-BE49-F238E27FC236}">
                    <a16:creationId xmlns:a16="http://schemas.microsoft.com/office/drawing/2014/main" id="{69870113-26E1-C947-90FD-74D4FB08635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867196">
                <a:off x="2032596" y="2468503"/>
                <a:ext cx="245294" cy="145323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rgbClr val="0033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341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40" name="平行四边形 178">
                <a:extLst>
                  <a:ext uri="{FF2B5EF4-FFF2-40B4-BE49-F238E27FC236}">
                    <a16:creationId xmlns:a16="http://schemas.microsoft.com/office/drawing/2014/main" id="{75588AD0-A76F-2645-AB3D-159052F8643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867196">
                <a:off x="1822207" y="2053038"/>
                <a:ext cx="245294" cy="145323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rgbClr val="0033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341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41" name="平行四边形 179">
                <a:extLst>
                  <a:ext uri="{FF2B5EF4-FFF2-40B4-BE49-F238E27FC236}">
                    <a16:creationId xmlns:a16="http://schemas.microsoft.com/office/drawing/2014/main" id="{1B93DA41-5A04-0942-B422-D41528DE063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867196">
                <a:off x="2046234" y="2191593"/>
                <a:ext cx="245294" cy="145323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rgbClr val="0033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341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42" name="平行四边形 178">
                <a:extLst>
                  <a:ext uri="{FF2B5EF4-FFF2-40B4-BE49-F238E27FC236}">
                    <a16:creationId xmlns:a16="http://schemas.microsoft.com/office/drawing/2014/main" id="{DB4A7180-7DAD-2B4F-A14E-B0B22E80F39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867196">
                <a:off x="1580855" y="2190903"/>
                <a:ext cx="245294" cy="145323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rgbClr val="0033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341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43" name="平行四边形 179">
                <a:extLst>
                  <a:ext uri="{FF2B5EF4-FFF2-40B4-BE49-F238E27FC236}">
                    <a16:creationId xmlns:a16="http://schemas.microsoft.com/office/drawing/2014/main" id="{710708AE-A4D1-A940-ACD5-90ACF473912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867196">
                <a:off x="1804882" y="2329458"/>
                <a:ext cx="245294" cy="145323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rgbClr val="0033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341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</p:grpSp>
      </p:grpSp>
      <p:cxnSp>
        <p:nvCxnSpPr>
          <p:cNvPr id="544" name="直接连接符 452">
            <a:extLst>
              <a:ext uri="{FF2B5EF4-FFF2-40B4-BE49-F238E27FC236}">
                <a16:creationId xmlns:a16="http://schemas.microsoft.com/office/drawing/2014/main" id="{C6BBB822-C066-6446-A8D1-4FF11216F3BF}"/>
              </a:ext>
            </a:extLst>
          </p:cNvPr>
          <p:cNvCxnSpPr/>
          <p:nvPr/>
        </p:nvCxnSpPr>
        <p:spPr bwMode="auto">
          <a:xfrm flipH="1">
            <a:off x="997925" y="2103201"/>
            <a:ext cx="836517" cy="396613"/>
          </a:xfrm>
          <a:prstGeom prst="line">
            <a:avLst/>
          </a:prstGeom>
          <a:solidFill>
            <a:srgbClr val="99CC99"/>
          </a:solidFill>
          <a:ln w="19050" cap="flat" cmpd="sng" algn="ctr">
            <a:solidFill>
              <a:srgbClr val="0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5" name="直接连接符 457">
            <a:extLst>
              <a:ext uri="{FF2B5EF4-FFF2-40B4-BE49-F238E27FC236}">
                <a16:creationId xmlns:a16="http://schemas.microsoft.com/office/drawing/2014/main" id="{56F832E5-41F9-8746-808A-2DD38E8E55F5}"/>
              </a:ext>
            </a:extLst>
          </p:cNvPr>
          <p:cNvCxnSpPr>
            <a:cxnSpLocks/>
            <a:stCxn id="532" idx="2"/>
          </p:cNvCxnSpPr>
          <p:nvPr/>
        </p:nvCxnSpPr>
        <p:spPr bwMode="auto">
          <a:xfrm>
            <a:off x="995738" y="3442696"/>
            <a:ext cx="838703" cy="373393"/>
          </a:xfrm>
          <a:prstGeom prst="line">
            <a:avLst/>
          </a:prstGeom>
          <a:solidFill>
            <a:srgbClr val="99CC99"/>
          </a:solidFill>
          <a:ln w="19050" cap="flat" cmpd="sng" algn="ctr">
            <a:solidFill>
              <a:srgbClr val="0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" name="矩形 314">
            <a:extLst>
              <a:ext uri="{FF2B5EF4-FFF2-40B4-BE49-F238E27FC236}">
                <a16:creationId xmlns:a16="http://schemas.microsoft.com/office/drawing/2014/main" id="{229E5679-470F-6549-8313-1F9D4AD6ABE9}"/>
              </a:ext>
            </a:extLst>
          </p:cNvPr>
          <p:cNvSpPr/>
          <p:nvPr/>
        </p:nvSpPr>
        <p:spPr bwMode="auto">
          <a:xfrm>
            <a:off x="1837205" y="2104643"/>
            <a:ext cx="2496063" cy="1711446"/>
          </a:xfrm>
          <a:prstGeom prst="rect">
            <a:avLst/>
          </a:prstGeom>
          <a:solidFill>
            <a:srgbClr val="FFC000">
              <a:alpha val="23000"/>
            </a:srgbClr>
          </a:solidFill>
          <a:ln w="19050" cap="flat" cmpd="sng" algn="ctr">
            <a:solidFill>
              <a:srgbClr val="00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34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22" name="Group 221">
            <a:extLst>
              <a:ext uri="{FF2B5EF4-FFF2-40B4-BE49-F238E27FC236}">
                <a16:creationId xmlns:a16="http://schemas.microsoft.com/office/drawing/2014/main" id="{5B3CE267-1D43-E94D-A2A6-A7F9BCA99914}"/>
              </a:ext>
            </a:extLst>
          </p:cNvPr>
          <p:cNvGrpSpPr/>
          <p:nvPr/>
        </p:nvGrpSpPr>
        <p:grpSpPr>
          <a:xfrm>
            <a:off x="1780374" y="2684089"/>
            <a:ext cx="1210438" cy="523220"/>
            <a:chOff x="6673427" y="1042372"/>
            <a:chExt cx="1210438" cy="523220"/>
          </a:xfrm>
        </p:grpSpPr>
        <p:sp>
          <p:nvSpPr>
            <p:cNvPr id="223" name="矩形 121">
              <a:extLst>
                <a:ext uri="{FF2B5EF4-FFF2-40B4-BE49-F238E27FC236}">
                  <a16:creationId xmlns:a16="http://schemas.microsoft.com/office/drawing/2014/main" id="{C9C91742-F699-DA42-96D8-87662241799B}"/>
                </a:ext>
              </a:extLst>
            </p:cNvPr>
            <p:cNvSpPr/>
            <p:nvPr/>
          </p:nvSpPr>
          <p:spPr bwMode="auto">
            <a:xfrm>
              <a:off x="6821695" y="1084450"/>
              <a:ext cx="932400" cy="459857"/>
            </a:xfrm>
            <a:prstGeom prst="rect">
              <a:avLst/>
            </a:prstGeom>
            <a:solidFill>
              <a:srgbClr val="AED6FF"/>
            </a:solidFill>
            <a:ln w="9525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341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24" name="TextBox 223">
              <a:extLst>
                <a:ext uri="{FF2B5EF4-FFF2-40B4-BE49-F238E27FC236}">
                  <a16:creationId xmlns:a16="http://schemas.microsoft.com/office/drawing/2014/main" id="{78CCAA41-7F43-524C-9013-ADB29DFA5F5E}"/>
                </a:ext>
              </a:extLst>
            </p:cNvPr>
            <p:cNvSpPr txBox="1"/>
            <p:nvPr/>
          </p:nvSpPr>
          <p:spPr>
            <a:xfrm>
              <a:off x="6673427" y="1042372"/>
              <a:ext cx="121043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4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charset="0"/>
                  <a:cs typeface="Times New Roman" panose="02020603050405020304" pitchFamily="18" charset="0"/>
                </a:rPr>
                <a:t>power</a:t>
              </a:r>
              <a:endPara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charset="0"/>
                  <a:cs typeface="Times New Roman" panose="02020603050405020304" pitchFamily="18" charset="0"/>
                </a:rPr>
                <a:t>amplifier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26" name="Rectangle 225">
            <a:extLst>
              <a:ext uri="{FF2B5EF4-FFF2-40B4-BE49-F238E27FC236}">
                <a16:creationId xmlns:a16="http://schemas.microsoft.com/office/drawing/2014/main" id="{06E3AD10-1827-3748-90FE-6B57FC6D76AF}"/>
              </a:ext>
            </a:extLst>
          </p:cNvPr>
          <p:cNvSpPr/>
          <p:nvPr/>
        </p:nvSpPr>
        <p:spPr bwMode="auto">
          <a:xfrm>
            <a:off x="4147306" y="2293221"/>
            <a:ext cx="83541" cy="459867"/>
          </a:xfrm>
          <a:prstGeom prst="rect">
            <a:avLst/>
          </a:prstGeom>
          <a:solidFill>
            <a:srgbClr val="FFC000"/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CN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27" name="Group 226">
            <a:extLst>
              <a:ext uri="{FF2B5EF4-FFF2-40B4-BE49-F238E27FC236}">
                <a16:creationId xmlns:a16="http://schemas.microsoft.com/office/drawing/2014/main" id="{E662F96E-E81D-6247-86B1-503098F9FF06}"/>
              </a:ext>
            </a:extLst>
          </p:cNvPr>
          <p:cNvGrpSpPr/>
          <p:nvPr/>
        </p:nvGrpSpPr>
        <p:grpSpPr>
          <a:xfrm>
            <a:off x="2974086" y="2263609"/>
            <a:ext cx="1053172" cy="523220"/>
            <a:chOff x="8426710" y="1862022"/>
            <a:chExt cx="1053172" cy="523220"/>
          </a:xfrm>
        </p:grpSpPr>
        <p:sp>
          <p:nvSpPr>
            <p:cNvPr id="228" name="矩形 121">
              <a:extLst>
                <a:ext uri="{FF2B5EF4-FFF2-40B4-BE49-F238E27FC236}">
                  <a16:creationId xmlns:a16="http://schemas.microsoft.com/office/drawing/2014/main" id="{3317FA27-697C-224E-B9F6-FD3CF44923A3}"/>
                </a:ext>
              </a:extLst>
            </p:cNvPr>
            <p:cNvSpPr/>
            <p:nvPr/>
          </p:nvSpPr>
          <p:spPr bwMode="auto">
            <a:xfrm>
              <a:off x="8486109" y="1891970"/>
              <a:ext cx="933666" cy="459857"/>
            </a:xfrm>
            <a:prstGeom prst="rect">
              <a:avLst/>
            </a:prstGeom>
            <a:solidFill>
              <a:srgbClr val="99CC99">
                <a:lumMod val="20000"/>
                <a:lumOff val="80000"/>
              </a:srgbClr>
            </a:solidFill>
            <a:ln w="9525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341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29" name="TextBox 228">
              <a:extLst>
                <a:ext uri="{FF2B5EF4-FFF2-40B4-BE49-F238E27FC236}">
                  <a16:creationId xmlns:a16="http://schemas.microsoft.com/office/drawing/2014/main" id="{69632D49-62AA-E343-AB0F-EA3B2F635E9E}"/>
                </a:ext>
              </a:extLst>
            </p:cNvPr>
            <p:cNvSpPr txBox="1"/>
            <p:nvPr/>
          </p:nvSpPr>
          <p:spPr>
            <a:xfrm>
              <a:off x="8426710" y="1862022"/>
              <a:ext cx="10531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charset="0"/>
                  <a:cs typeface="Times New Roman" panose="02020603050405020304" pitchFamily="18" charset="0"/>
                </a:rPr>
                <a:t>phase-shift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charset="0"/>
                  <a:cs typeface="Times New Roman" panose="02020603050405020304" pitchFamily="18" charset="0"/>
                </a:rPr>
                <a:t>circuit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30" name="直接连接符 392">
            <a:extLst>
              <a:ext uri="{FF2B5EF4-FFF2-40B4-BE49-F238E27FC236}">
                <a16:creationId xmlns:a16="http://schemas.microsoft.com/office/drawing/2014/main" id="{A3AD2EB2-9DD4-F744-BF05-BD53F9513690}"/>
              </a:ext>
            </a:extLst>
          </p:cNvPr>
          <p:cNvCxnSpPr>
            <a:cxnSpLocks/>
          </p:cNvCxnSpPr>
          <p:nvPr/>
        </p:nvCxnSpPr>
        <p:spPr bwMode="auto">
          <a:xfrm>
            <a:off x="3970238" y="2526979"/>
            <a:ext cx="171453" cy="0"/>
          </a:xfrm>
          <a:prstGeom prst="line">
            <a:avLst/>
          </a:prstGeom>
          <a:solidFill>
            <a:srgbClr val="99CC99"/>
          </a:solidFill>
          <a:ln w="1270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1" name="Rectangle 230">
            <a:extLst>
              <a:ext uri="{FF2B5EF4-FFF2-40B4-BE49-F238E27FC236}">
                <a16:creationId xmlns:a16="http://schemas.microsoft.com/office/drawing/2014/main" id="{0D230E68-9985-B24E-B4CC-E1C04C1D0BFE}"/>
              </a:ext>
            </a:extLst>
          </p:cNvPr>
          <p:cNvSpPr/>
          <p:nvPr/>
        </p:nvSpPr>
        <p:spPr bwMode="auto">
          <a:xfrm>
            <a:off x="4143708" y="3153133"/>
            <a:ext cx="83541" cy="459867"/>
          </a:xfrm>
          <a:prstGeom prst="rect">
            <a:avLst/>
          </a:prstGeom>
          <a:solidFill>
            <a:srgbClr val="FFC000"/>
          </a:solidFill>
          <a:ln w="1905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CN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32" name="Group 231">
            <a:extLst>
              <a:ext uri="{FF2B5EF4-FFF2-40B4-BE49-F238E27FC236}">
                <a16:creationId xmlns:a16="http://schemas.microsoft.com/office/drawing/2014/main" id="{11EB8CB1-9B6B-F54E-89A5-F2BA40E01FF8}"/>
              </a:ext>
            </a:extLst>
          </p:cNvPr>
          <p:cNvGrpSpPr/>
          <p:nvPr/>
        </p:nvGrpSpPr>
        <p:grpSpPr>
          <a:xfrm>
            <a:off x="2970488" y="3123521"/>
            <a:ext cx="1053172" cy="523220"/>
            <a:chOff x="8426710" y="1862022"/>
            <a:chExt cx="1053172" cy="523220"/>
          </a:xfrm>
        </p:grpSpPr>
        <p:sp>
          <p:nvSpPr>
            <p:cNvPr id="233" name="矩形 121">
              <a:extLst>
                <a:ext uri="{FF2B5EF4-FFF2-40B4-BE49-F238E27FC236}">
                  <a16:creationId xmlns:a16="http://schemas.microsoft.com/office/drawing/2014/main" id="{AADA85D8-C95C-0740-9745-FFAC39D5D2FD}"/>
                </a:ext>
              </a:extLst>
            </p:cNvPr>
            <p:cNvSpPr/>
            <p:nvPr/>
          </p:nvSpPr>
          <p:spPr bwMode="auto">
            <a:xfrm>
              <a:off x="8486109" y="1891970"/>
              <a:ext cx="933666" cy="459857"/>
            </a:xfrm>
            <a:prstGeom prst="rect">
              <a:avLst/>
            </a:prstGeom>
            <a:solidFill>
              <a:srgbClr val="99CC99">
                <a:lumMod val="20000"/>
                <a:lumOff val="80000"/>
              </a:srgbClr>
            </a:solidFill>
            <a:ln w="9525" cap="flat" cmpd="sng" algn="ctr">
              <a:solidFill>
                <a:srgbClr val="0033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341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34" name="TextBox 233">
              <a:extLst>
                <a:ext uri="{FF2B5EF4-FFF2-40B4-BE49-F238E27FC236}">
                  <a16:creationId xmlns:a16="http://schemas.microsoft.com/office/drawing/2014/main" id="{322D63C8-E99A-DA4F-94EE-F37E9A134638}"/>
                </a:ext>
              </a:extLst>
            </p:cNvPr>
            <p:cNvSpPr txBox="1"/>
            <p:nvPr/>
          </p:nvSpPr>
          <p:spPr>
            <a:xfrm>
              <a:off x="8426710" y="1862022"/>
              <a:ext cx="10531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charset="0"/>
                  <a:cs typeface="Times New Roman" panose="02020603050405020304" pitchFamily="18" charset="0"/>
                </a:rPr>
                <a:t>phase-shift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charset="0"/>
                  <a:cs typeface="Times New Roman" panose="02020603050405020304" pitchFamily="18" charset="0"/>
                </a:rPr>
                <a:t>circuit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35" name="直接连接符 392">
            <a:extLst>
              <a:ext uri="{FF2B5EF4-FFF2-40B4-BE49-F238E27FC236}">
                <a16:creationId xmlns:a16="http://schemas.microsoft.com/office/drawing/2014/main" id="{AA101A7B-32D0-964A-91BE-F5AB38246ECE}"/>
              </a:ext>
            </a:extLst>
          </p:cNvPr>
          <p:cNvCxnSpPr>
            <a:cxnSpLocks/>
          </p:cNvCxnSpPr>
          <p:nvPr/>
        </p:nvCxnSpPr>
        <p:spPr bwMode="auto">
          <a:xfrm>
            <a:off x="3966640" y="3386891"/>
            <a:ext cx="171453" cy="0"/>
          </a:xfrm>
          <a:prstGeom prst="line">
            <a:avLst/>
          </a:prstGeom>
          <a:solidFill>
            <a:srgbClr val="99CC99"/>
          </a:solidFill>
          <a:ln w="1270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6" name="TextBox 245">
            <a:extLst>
              <a:ext uri="{FF2B5EF4-FFF2-40B4-BE49-F238E27FC236}">
                <a16:creationId xmlns:a16="http://schemas.microsoft.com/office/drawing/2014/main" id="{6EE4B8F0-B86D-D848-B352-AAC95C0C3B53}"/>
              </a:ext>
            </a:extLst>
          </p:cNvPr>
          <p:cNvSpPr txBox="1"/>
          <p:nvPr/>
        </p:nvSpPr>
        <p:spPr>
          <a:xfrm>
            <a:off x="3810022" y="3544003"/>
            <a:ext cx="574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patch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charset="0"/>
              <a:cs typeface="Times New Roman" panose="02020603050405020304" pitchFamily="18" charset="0"/>
            </a:endParaRPr>
          </a:p>
        </p:txBody>
      </p:sp>
      <p:sp>
        <p:nvSpPr>
          <p:cNvPr id="247" name="TextBox 246">
            <a:extLst>
              <a:ext uri="{FF2B5EF4-FFF2-40B4-BE49-F238E27FC236}">
                <a16:creationId xmlns:a16="http://schemas.microsoft.com/office/drawing/2014/main" id="{968F79E8-2108-C24E-B6EC-89517711F8C5}"/>
              </a:ext>
            </a:extLst>
          </p:cNvPr>
          <p:cNvSpPr txBox="1"/>
          <p:nvPr/>
        </p:nvSpPr>
        <p:spPr>
          <a:xfrm rot="5400000">
            <a:off x="3353797" y="2756137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248" name="TextBox 247">
            <a:extLst>
              <a:ext uri="{FF2B5EF4-FFF2-40B4-BE49-F238E27FC236}">
                <a16:creationId xmlns:a16="http://schemas.microsoft.com/office/drawing/2014/main" id="{7469774D-E208-2846-8966-4DD74869C381}"/>
              </a:ext>
            </a:extLst>
          </p:cNvPr>
          <p:cNvSpPr txBox="1"/>
          <p:nvPr/>
        </p:nvSpPr>
        <p:spPr>
          <a:xfrm rot="5400000">
            <a:off x="4041824" y="2756137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…</a:t>
            </a:r>
          </a:p>
        </p:txBody>
      </p:sp>
      <p:cxnSp>
        <p:nvCxnSpPr>
          <p:cNvPr id="249" name="直接连接符 392">
            <a:extLst>
              <a:ext uri="{FF2B5EF4-FFF2-40B4-BE49-F238E27FC236}">
                <a16:creationId xmlns:a16="http://schemas.microsoft.com/office/drawing/2014/main" id="{B4117E1B-8F7A-D646-897F-D83FB8A14143}"/>
              </a:ext>
            </a:extLst>
          </p:cNvPr>
          <p:cNvCxnSpPr>
            <a:cxnSpLocks/>
          </p:cNvCxnSpPr>
          <p:nvPr/>
        </p:nvCxnSpPr>
        <p:spPr bwMode="auto">
          <a:xfrm>
            <a:off x="2946826" y="2523154"/>
            <a:ext cx="86400" cy="0"/>
          </a:xfrm>
          <a:prstGeom prst="line">
            <a:avLst/>
          </a:prstGeom>
          <a:solidFill>
            <a:srgbClr val="99CC99"/>
          </a:solidFill>
          <a:ln w="1270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0" name="直接连接符 392">
            <a:extLst>
              <a:ext uri="{FF2B5EF4-FFF2-40B4-BE49-F238E27FC236}">
                <a16:creationId xmlns:a16="http://schemas.microsoft.com/office/drawing/2014/main" id="{ED9E7B1E-A533-C843-A0B8-870D26A99D14}"/>
              </a:ext>
            </a:extLst>
          </p:cNvPr>
          <p:cNvCxnSpPr>
            <a:cxnSpLocks/>
          </p:cNvCxnSpPr>
          <p:nvPr/>
        </p:nvCxnSpPr>
        <p:spPr bwMode="auto">
          <a:xfrm>
            <a:off x="2941502" y="3386241"/>
            <a:ext cx="86400" cy="0"/>
          </a:xfrm>
          <a:prstGeom prst="line">
            <a:avLst/>
          </a:prstGeom>
          <a:solidFill>
            <a:srgbClr val="99CC99"/>
          </a:solidFill>
          <a:ln w="1270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2" name="直接连接符 392">
            <a:extLst>
              <a:ext uri="{FF2B5EF4-FFF2-40B4-BE49-F238E27FC236}">
                <a16:creationId xmlns:a16="http://schemas.microsoft.com/office/drawing/2014/main" id="{992D2794-9DAD-914C-B89F-021F0FC19BAF}"/>
              </a:ext>
            </a:extLst>
          </p:cNvPr>
          <p:cNvCxnSpPr>
            <a:cxnSpLocks/>
          </p:cNvCxnSpPr>
          <p:nvPr/>
        </p:nvCxnSpPr>
        <p:spPr bwMode="auto">
          <a:xfrm flipV="1">
            <a:off x="2942552" y="2523155"/>
            <a:ext cx="0" cy="863086"/>
          </a:xfrm>
          <a:prstGeom prst="line">
            <a:avLst/>
          </a:prstGeom>
          <a:solidFill>
            <a:srgbClr val="99CC99"/>
          </a:solidFill>
          <a:ln w="1270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3" name="直接连接符 392">
            <a:extLst>
              <a:ext uri="{FF2B5EF4-FFF2-40B4-BE49-F238E27FC236}">
                <a16:creationId xmlns:a16="http://schemas.microsoft.com/office/drawing/2014/main" id="{9F4A3A99-BAE4-7844-B820-6D62FFBF3488}"/>
              </a:ext>
            </a:extLst>
          </p:cNvPr>
          <p:cNvCxnSpPr>
            <a:cxnSpLocks/>
          </p:cNvCxnSpPr>
          <p:nvPr/>
        </p:nvCxnSpPr>
        <p:spPr bwMode="auto">
          <a:xfrm>
            <a:off x="2860426" y="2956192"/>
            <a:ext cx="86400" cy="0"/>
          </a:xfrm>
          <a:prstGeom prst="line">
            <a:avLst/>
          </a:prstGeom>
          <a:solidFill>
            <a:srgbClr val="99CC99"/>
          </a:solidFill>
          <a:ln w="1270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564FFD14-0283-C95A-46D8-367423B849AF}"/>
              </a:ext>
            </a:extLst>
          </p:cNvPr>
          <p:cNvSpPr/>
          <p:nvPr/>
        </p:nvSpPr>
        <p:spPr>
          <a:xfrm>
            <a:off x="3264097" y="355172"/>
            <a:ext cx="1255616" cy="9618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3168EEB-AB16-1FBE-C5DC-EDD07B045F78}"/>
              </a:ext>
            </a:extLst>
          </p:cNvPr>
          <p:cNvCxnSpPr/>
          <p:nvPr/>
        </p:nvCxnSpPr>
        <p:spPr>
          <a:xfrm>
            <a:off x="4519713" y="92364"/>
            <a:ext cx="0" cy="41840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3C9ABCB-0B0A-0A16-8225-1E1BFE2816AB}"/>
              </a:ext>
            </a:extLst>
          </p:cNvPr>
          <p:cNvCxnSpPr>
            <a:cxnSpLocks/>
          </p:cNvCxnSpPr>
          <p:nvPr/>
        </p:nvCxnSpPr>
        <p:spPr>
          <a:xfrm>
            <a:off x="327988" y="4022436"/>
            <a:ext cx="398247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9515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61">
            <a:extLst>
              <a:ext uri="{FF2B5EF4-FFF2-40B4-BE49-F238E27FC236}">
                <a16:creationId xmlns:a16="http://schemas.microsoft.com/office/drawing/2014/main" id="{C817FDF0-4CA2-BAAB-E817-6BBB04F5508B}"/>
              </a:ext>
            </a:extLst>
          </p:cNvPr>
          <p:cNvSpPr/>
          <p:nvPr/>
        </p:nvSpPr>
        <p:spPr>
          <a:xfrm rot="5400000">
            <a:off x="3289291" y="1327668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grpSp>
        <p:nvGrpSpPr>
          <p:cNvPr id="5" name="组合 164">
            <a:extLst>
              <a:ext uri="{FF2B5EF4-FFF2-40B4-BE49-F238E27FC236}">
                <a16:creationId xmlns:a16="http://schemas.microsoft.com/office/drawing/2014/main" id="{2F2C30BF-581D-D08A-E769-450005EAAF3F}"/>
              </a:ext>
            </a:extLst>
          </p:cNvPr>
          <p:cNvGrpSpPr/>
          <p:nvPr/>
        </p:nvGrpSpPr>
        <p:grpSpPr>
          <a:xfrm>
            <a:off x="1272599" y="183631"/>
            <a:ext cx="760125" cy="879258"/>
            <a:chOff x="2754199" y="4469151"/>
            <a:chExt cx="470788" cy="517496"/>
          </a:xfrm>
        </p:grpSpPr>
        <p:grpSp>
          <p:nvGrpSpPr>
            <p:cNvPr id="6" name="组合 16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612F075D-E0AE-49B9-FDF4-1DCE375ED552}"/>
                </a:ext>
              </a:extLst>
            </p:cNvPr>
            <p:cNvGrpSpPr>
              <a:grpSpLocks noChangeAspect="1"/>
            </p:cNvGrpSpPr>
            <p:nvPr/>
          </p:nvGrpSpPr>
          <p:grpSpPr>
            <a:xfrm flipH="1">
              <a:off x="2754199" y="4469151"/>
              <a:ext cx="338720" cy="517496"/>
              <a:chOff x="4800600" y="995363"/>
              <a:chExt cx="2578100" cy="4810126"/>
            </a:xfrm>
          </p:grpSpPr>
          <p:sp>
            <p:nvSpPr>
              <p:cNvPr id="8" name="îšlíḋé">
                <a:extLst>
                  <a:ext uri="{FF2B5EF4-FFF2-40B4-BE49-F238E27FC236}">
                    <a16:creationId xmlns:a16="http://schemas.microsoft.com/office/drawing/2014/main" id="{8365F61B-353A-587C-2954-1AAE44D8175E}"/>
                  </a:ext>
                </a:extLst>
              </p:cNvPr>
              <p:cNvSpPr/>
              <p:nvPr/>
            </p:nvSpPr>
            <p:spPr bwMode="auto">
              <a:xfrm>
                <a:off x="4999038" y="1992313"/>
                <a:ext cx="334963" cy="333375"/>
              </a:xfrm>
              <a:custGeom>
                <a:avLst/>
                <a:gdLst>
                  <a:gd name="T0" fmla="*/ 5 w 52"/>
                  <a:gd name="T1" fmla="*/ 15 h 52"/>
                  <a:gd name="T2" fmla="*/ 15 w 52"/>
                  <a:gd name="T3" fmla="*/ 46 h 52"/>
                  <a:gd name="T4" fmla="*/ 46 w 52"/>
                  <a:gd name="T5" fmla="*/ 36 h 52"/>
                  <a:gd name="T6" fmla="*/ 36 w 52"/>
                  <a:gd name="T7" fmla="*/ 5 h 52"/>
                  <a:gd name="T8" fmla="*/ 5 w 52"/>
                  <a:gd name="T9" fmla="*/ 15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52">
                    <a:moveTo>
                      <a:pt x="5" y="15"/>
                    </a:moveTo>
                    <a:cubicBezTo>
                      <a:pt x="0" y="27"/>
                      <a:pt x="4" y="40"/>
                      <a:pt x="15" y="46"/>
                    </a:cubicBezTo>
                    <a:cubicBezTo>
                      <a:pt x="27" y="52"/>
                      <a:pt x="40" y="47"/>
                      <a:pt x="46" y="36"/>
                    </a:cubicBezTo>
                    <a:cubicBezTo>
                      <a:pt x="52" y="25"/>
                      <a:pt x="47" y="11"/>
                      <a:pt x="36" y="5"/>
                    </a:cubicBezTo>
                    <a:cubicBezTo>
                      <a:pt x="25" y="0"/>
                      <a:pt x="11" y="4"/>
                      <a:pt x="5" y="15"/>
                    </a:cubicBezTo>
                    <a:close/>
                  </a:path>
                </a:pathLst>
              </a:custGeom>
              <a:solidFill>
                <a:srgbClr val="FFC8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9" name="íṡḷïḋe">
                <a:extLst>
                  <a:ext uri="{FF2B5EF4-FFF2-40B4-BE49-F238E27FC236}">
                    <a16:creationId xmlns:a16="http://schemas.microsoft.com/office/drawing/2014/main" id="{3D3D8597-BB1E-CAA0-D914-3821056F6D7D}"/>
                  </a:ext>
                </a:extLst>
              </p:cNvPr>
              <p:cNvSpPr/>
              <p:nvPr/>
            </p:nvSpPr>
            <p:spPr bwMode="auto">
              <a:xfrm>
                <a:off x="4935538" y="1871663"/>
                <a:ext cx="354013" cy="325438"/>
              </a:xfrm>
              <a:custGeom>
                <a:avLst/>
                <a:gdLst>
                  <a:gd name="T0" fmla="*/ 2 w 55"/>
                  <a:gd name="T1" fmla="*/ 2 h 51"/>
                  <a:gd name="T2" fmla="*/ 2 w 55"/>
                  <a:gd name="T3" fmla="*/ 2 h 51"/>
                  <a:gd name="T4" fmla="*/ 2 w 55"/>
                  <a:gd name="T5" fmla="*/ 9 h 51"/>
                  <a:gd name="T6" fmla="*/ 47 w 55"/>
                  <a:gd name="T7" fmla="*/ 49 h 51"/>
                  <a:gd name="T8" fmla="*/ 53 w 55"/>
                  <a:gd name="T9" fmla="*/ 49 h 51"/>
                  <a:gd name="T10" fmla="*/ 53 w 55"/>
                  <a:gd name="T11" fmla="*/ 49 h 51"/>
                  <a:gd name="T12" fmla="*/ 53 w 55"/>
                  <a:gd name="T13" fmla="*/ 42 h 51"/>
                  <a:gd name="T14" fmla="*/ 9 w 55"/>
                  <a:gd name="T15" fmla="*/ 2 h 51"/>
                  <a:gd name="T16" fmla="*/ 2 w 55"/>
                  <a:gd name="T17" fmla="*/ 2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5" h="51">
                    <a:moveTo>
                      <a:pt x="2" y="2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0" y="4"/>
                      <a:pt x="0" y="7"/>
                      <a:pt x="2" y="9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9" y="51"/>
                      <a:pt x="52" y="51"/>
                      <a:pt x="53" y="49"/>
                    </a:cubicBezTo>
                    <a:cubicBezTo>
                      <a:pt x="53" y="49"/>
                      <a:pt x="53" y="49"/>
                      <a:pt x="53" y="49"/>
                    </a:cubicBezTo>
                    <a:cubicBezTo>
                      <a:pt x="55" y="47"/>
                      <a:pt x="55" y="44"/>
                      <a:pt x="53" y="4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7" y="0"/>
                      <a:pt x="4" y="0"/>
                      <a:pt x="2" y="2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0" name="íṣḷïḓé">
                <a:extLst>
                  <a:ext uri="{FF2B5EF4-FFF2-40B4-BE49-F238E27FC236}">
                    <a16:creationId xmlns:a16="http://schemas.microsoft.com/office/drawing/2014/main" id="{3612CD0B-C6B7-92B6-8E0E-0191A410195E}"/>
                  </a:ext>
                </a:extLst>
              </p:cNvPr>
              <p:cNvSpPr/>
              <p:nvPr/>
            </p:nvSpPr>
            <p:spPr bwMode="auto">
              <a:xfrm>
                <a:off x="5141913" y="2095501"/>
                <a:ext cx="893763" cy="825500"/>
              </a:xfrm>
              <a:custGeom>
                <a:avLst/>
                <a:gdLst>
                  <a:gd name="T0" fmla="*/ 125 w 139"/>
                  <a:gd name="T1" fmla="*/ 0 h 129"/>
                  <a:gd name="T2" fmla="*/ 81 w 139"/>
                  <a:gd name="T3" fmla="*/ 76 h 129"/>
                  <a:gd name="T4" fmla="*/ 19 w 139"/>
                  <a:gd name="T5" fmla="*/ 19 h 129"/>
                  <a:gd name="T6" fmla="*/ 0 w 139"/>
                  <a:gd name="T7" fmla="*/ 32 h 129"/>
                  <a:gd name="T8" fmla="*/ 73 w 139"/>
                  <a:gd name="T9" fmla="*/ 124 h 129"/>
                  <a:gd name="T10" fmla="*/ 91 w 139"/>
                  <a:gd name="T11" fmla="*/ 124 h 129"/>
                  <a:gd name="T12" fmla="*/ 139 w 139"/>
                  <a:gd name="T13" fmla="*/ 73 h 129"/>
                  <a:gd name="T14" fmla="*/ 125 w 139"/>
                  <a:gd name="T15" fmla="*/ 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9" h="129">
                    <a:moveTo>
                      <a:pt x="125" y="0"/>
                    </a:moveTo>
                    <a:cubicBezTo>
                      <a:pt x="81" y="76"/>
                      <a:pt x="81" y="76"/>
                      <a:pt x="81" y="76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8" y="129"/>
                      <a:pt x="86" y="129"/>
                      <a:pt x="91" y="124"/>
                    </a:cubicBezTo>
                    <a:cubicBezTo>
                      <a:pt x="139" y="73"/>
                      <a:pt x="139" y="73"/>
                      <a:pt x="139" y="73"/>
                    </a:cubicBez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FFC8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1" name="iSlïḓe">
                <a:extLst>
                  <a:ext uri="{FF2B5EF4-FFF2-40B4-BE49-F238E27FC236}">
                    <a16:creationId xmlns:a16="http://schemas.microsoft.com/office/drawing/2014/main" id="{1A5ECBE6-C6D7-0332-3DFB-0BEB571A9774}"/>
                  </a:ext>
                </a:extLst>
              </p:cNvPr>
              <p:cNvSpPr/>
              <p:nvPr/>
            </p:nvSpPr>
            <p:spPr bwMode="auto">
              <a:xfrm>
                <a:off x="5610225" y="1282701"/>
                <a:ext cx="527050" cy="588963"/>
              </a:xfrm>
              <a:custGeom>
                <a:avLst/>
                <a:gdLst>
                  <a:gd name="T0" fmla="*/ 57 w 82"/>
                  <a:gd name="T1" fmla="*/ 88 h 92"/>
                  <a:gd name="T2" fmla="*/ 60 w 82"/>
                  <a:gd name="T3" fmla="*/ 86 h 92"/>
                  <a:gd name="T4" fmla="*/ 77 w 82"/>
                  <a:gd name="T5" fmla="*/ 77 h 92"/>
                  <a:gd name="T6" fmla="*/ 33 w 82"/>
                  <a:gd name="T7" fmla="*/ 0 h 92"/>
                  <a:gd name="T8" fmla="*/ 0 w 82"/>
                  <a:gd name="T9" fmla="*/ 19 h 92"/>
                  <a:gd name="T10" fmla="*/ 36 w 82"/>
                  <a:gd name="T11" fmla="*/ 82 h 92"/>
                  <a:gd name="T12" fmla="*/ 57 w 82"/>
                  <a:gd name="T13" fmla="*/ 88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" h="92">
                    <a:moveTo>
                      <a:pt x="57" y="88"/>
                    </a:moveTo>
                    <a:cubicBezTo>
                      <a:pt x="60" y="86"/>
                      <a:pt x="60" y="86"/>
                      <a:pt x="60" y="86"/>
                    </a:cubicBezTo>
                    <a:cubicBezTo>
                      <a:pt x="69" y="81"/>
                      <a:pt x="82" y="87"/>
                      <a:pt x="77" y="77"/>
                    </a:cubicBezTo>
                    <a:cubicBezTo>
                      <a:pt x="33" y="0"/>
                      <a:pt x="33" y="0"/>
                      <a:pt x="33" y="0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36" y="82"/>
                      <a:pt x="36" y="82"/>
                      <a:pt x="36" y="82"/>
                    </a:cubicBezTo>
                    <a:cubicBezTo>
                      <a:pt x="40" y="89"/>
                      <a:pt x="50" y="92"/>
                      <a:pt x="57" y="88"/>
                    </a:cubicBezTo>
                    <a:close/>
                  </a:path>
                </a:pathLst>
              </a:custGeom>
              <a:solidFill>
                <a:srgbClr val="FCC8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2" name="îṥľîḓe">
                <a:extLst>
                  <a:ext uri="{FF2B5EF4-FFF2-40B4-BE49-F238E27FC236}">
                    <a16:creationId xmlns:a16="http://schemas.microsoft.com/office/drawing/2014/main" id="{1EAFA461-6880-61AC-AE92-16C32657ACF8}"/>
                  </a:ext>
                </a:extLst>
              </p:cNvPr>
              <p:cNvSpPr/>
              <p:nvPr/>
            </p:nvSpPr>
            <p:spPr bwMode="auto">
              <a:xfrm>
                <a:off x="5378450" y="1077913"/>
                <a:ext cx="598488" cy="601663"/>
              </a:xfrm>
              <a:custGeom>
                <a:avLst/>
                <a:gdLst>
                  <a:gd name="T0" fmla="*/ 9 w 93"/>
                  <a:gd name="T1" fmla="*/ 63 h 94"/>
                  <a:gd name="T2" fmla="*/ 63 w 93"/>
                  <a:gd name="T3" fmla="*/ 85 h 94"/>
                  <a:gd name="T4" fmla="*/ 85 w 93"/>
                  <a:gd name="T5" fmla="*/ 32 h 94"/>
                  <a:gd name="T6" fmla="*/ 31 w 93"/>
                  <a:gd name="T7" fmla="*/ 10 h 94"/>
                  <a:gd name="T8" fmla="*/ 9 w 93"/>
                  <a:gd name="T9" fmla="*/ 63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3" h="94">
                    <a:moveTo>
                      <a:pt x="9" y="63"/>
                    </a:moveTo>
                    <a:cubicBezTo>
                      <a:pt x="18" y="84"/>
                      <a:pt x="42" y="94"/>
                      <a:pt x="63" y="85"/>
                    </a:cubicBezTo>
                    <a:cubicBezTo>
                      <a:pt x="83" y="76"/>
                      <a:pt x="93" y="53"/>
                      <a:pt x="85" y="32"/>
                    </a:cubicBezTo>
                    <a:cubicBezTo>
                      <a:pt x="74" y="6"/>
                      <a:pt x="54" y="0"/>
                      <a:pt x="31" y="10"/>
                    </a:cubicBezTo>
                    <a:cubicBezTo>
                      <a:pt x="10" y="18"/>
                      <a:pt x="0" y="42"/>
                      <a:pt x="9" y="63"/>
                    </a:cubicBezTo>
                    <a:close/>
                  </a:path>
                </a:pathLst>
              </a:custGeom>
              <a:solidFill>
                <a:srgbClr val="FCC8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3" name="ïsľíḑê">
                <a:extLst>
                  <a:ext uri="{FF2B5EF4-FFF2-40B4-BE49-F238E27FC236}">
                    <a16:creationId xmlns:a16="http://schemas.microsoft.com/office/drawing/2014/main" id="{53E5700D-6E0A-02F5-A4F6-AC38055D11D7}"/>
                  </a:ext>
                </a:extLst>
              </p:cNvPr>
              <p:cNvSpPr/>
              <p:nvPr/>
            </p:nvSpPr>
            <p:spPr bwMode="auto">
              <a:xfrm>
                <a:off x="5437188" y="1366838"/>
                <a:ext cx="398463" cy="427038"/>
              </a:xfrm>
              <a:custGeom>
                <a:avLst/>
                <a:gdLst>
                  <a:gd name="T0" fmla="*/ 47 w 62"/>
                  <a:gd name="T1" fmla="*/ 61 h 67"/>
                  <a:gd name="T2" fmla="*/ 47 w 62"/>
                  <a:gd name="T3" fmla="*/ 61 h 67"/>
                  <a:gd name="T4" fmla="*/ 57 w 62"/>
                  <a:gd name="T5" fmla="*/ 36 h 67"/>
                  <a:gd name="T6" fmla="*/ 42 w 62"/>
                  <a:gd name="T7" fmla="*/ 0 h 67"/>
                  <a:gd name="T8" fmla="*/ 0 w 62"/>
                  <a:gd name="T9" fmla="*/ 17 h 67"/>
                  <a:gd name="T10" fmla="*/ 12 w 62"/>
                  <a:gd name="T11" fmla="*/ 47 h 67"/>
                  <a:gd name="T12" fmla="*/ 47 w 62"/>
                  <a:gd name="T13" fmla="*/ 6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67">
                    <a:moveTo>
                      <a:pt x="47" y="61"/>
                    </a:moveTo>
                    <a:cubicBezTo>
                      <a:pt x="47" y="61"/>
                      <a:pt x="47" y="61"/>
                      <a:pt x="47" y="61"/>
                    </a:cubicBezTo>
                    <a:cubicBezTo>
                      <a:pt x="57" y="57"/>
                      <a:pt x="62" y="46"/>
                      <a:pt x="57" y="36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8" y="61"/>
                      <a:pt x="33" y="67"/>
                      <a:pt x="47" y="61"/>
                    </a:cubicBezTo>
                    <a:close/>
                  </a:path>
                </a:pathLst>
              </a:custGeom>
              <a:solidFill>
                <a:srgbClr val="FCC8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4" name="îṧļïḑè">
                <a:extLst>
                  <a:ext uri="{FF2B5EF4-FFF2-40B4-BE49-F238E27FC236}">
                    <a16:creationId xmlns:a16="http://schemas.microsoft.com/office/drawing/2014/main" id="{B052499D-A5A8-132E-D371-B017B5887FA2}"/>
                  </a:ext>
                </a:extLst>
              </p:cNvPr>
              <p:cNvSpPr/>
              <p:nvPr/>
            </p:nvSpPr>
            <p:spPr bwMode="auto">
              <a:xfrm>
                <a:off x="5443538" y="1531938"/>
                <a:ext cx="96838" cy="128588"/>
              </a:xfrm>
              <a:custGeom>
                <a:avLst/>
                <a:gdLst>
                  <a:gd name="T0" fmla="*/ 4 w 15"/>
                  <a:gd name="T1" fmla="*/ 0 h 20"/>
                  <a:gd name="T2" fmla="*/ 1 w 15"/>
                  <a:gd name="T3" fmla="*/ 16 h 20"/>
                  <a:gd name="T4" fmla="*/ 5 w 15"/>
                  <a:gd name="T5" fmla="*/ 19 h 20"/>
                  <a:gd name="T6" fmla="*/ 15 w 15"/>
                  <a:gd name="T7" fmla="*/ 17 h 20"/>
                  <a:gd name="T8" fmla="*/ 4 w 15"/>
                  <a:gd name="T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20">
                    <a:moveTo>
                      <a:pt x="4" y="0"/>
                    </a:moveTo>
                    <a:cubicBezTo>
                      <a:pt x="1" y="16"/>
                      <a:pt x="1" y="16"/>
                      <a:pt x="1" y="16"/>
                    </a:cubicBezTo>
                    <a:cubicBezTo>
                      <a:pt x="0" y="18"/>
                      <a:pt x="3" y="20"/>
                      <a:pt x="5" y="19"/>
                    </a:cubicBezTo>
                    <a:cubicBezTo>
                      <a:pt x="15" y="17"/>
                      <a:pt x="15" y="17"/>
                      <a:pt x="15" y="17"/>
                    </a:cubicBez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CC8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5" name="iŝliḑe">
                <a:extLst>
                  <a:ext uri="{FF2B5EF4-FFF2-40B4-BE49-F238E27FC236}">
                    <a16:creationId xmlns:a16="http://schemas.microsoft.com/office/drawing/2014/main" id="{3417BF30-4831-E062-0085-5CEFE3CFD435}"/>
                  </a:ext>
                </a:extLst>
              </p:cNvPr>
              <p:cNvSpPr/>
              <p:nvPr/>
            </p:nvSpPr>
            <p:spPr bwMode="auto">
              <a:xfrm>
                <a:off x="5334000" y="995363"/>
                <a:ext cx="661988" cy="568325"/>
              </a:xfrm>
              <a:custGeom>
                <a:avLst/>
                <a:gdLst>
                  <a:gd name="T0" fmla="*/ 61 w 103"/>
                  <a:gd name="T1" fmla="*/ 65 h 89"/>
                  <a:gd name="T2" fmla="*/ 60 w 103"/>
                  <a:gd name="T3" fmla="*/ 74 h 89"/>
                  <a:gd name="T4" fmla="*/ 57 w 103"/>
                  <a:gd name="T5" fmla="*/ 77 h 89"/>
                  <a:gd name="T6" fmla="*/ 55 w 103"/>
                  <a:gd name="T7" fmla="*/ 78 h 89"/>
                  <a:gd name="T8" fmla="*/ 51 w 103"/>
                  <a:gd name="T9" fmla="*/ 77 h 89"/>
                  <a:gd name="T10" fmla="*/ 39 w 103"/>
                  <a:gd name="T11" fmla="*/ 57 h 89"/>
                  <a:gd name="T12" fmla="*/ 10 w 103"/>
                  <a:gd name="T13" fmla="*/ 64 h 89"/>
                  <a:gd name="T14" fmla="*/ 13 w 103"/>
                  <a:gd name="T15" fmla="*/ 32 h 89"/>
                  <a:gd name="T16" fmla="*/ 80 w 103"/>
                  <a:gd name="T17" fmla="*/ 15 h 89"/>
                  <a:gd name="T18" fmla="*/ 100 w 103"/>
                  <a:gd name="T19" fmla="*/ 88 h 89"/>
                  <a:gd name="T20" fmla="*/ 73 w 103"/>
                  <a:gd name="T21" fmla="*/ 73 h 89"/>
                  <a:gd name="T22" fmla="*/ 61 w 103"/>
                  <a:gd name="T23" fmla="*/ 65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3" h="89">
                    <a:moveTo>
                      <a:pt x="61" y="65"/>
                    </a:moveTo>
                    <a:cubicBezTo>
                      <a:pt x="60" y="74"/>
                      <a:pt x="60" y="74"/>
                      <a:pt x="60" y="74"/>
                    </a:cubicBezTo>
                    <a:cubicBezTo>
                      <a:pt x="60" y="75"/>
                      <a:pt x="59" y="77"/>
                      <a:pt x="57" y="77"/>
                    </a:cubicBezTo>
                    <a:cubicBezTo>
                      <a:pt x="55" y="78"/>
                      <a:pt x="55" y="78"/>
                      <a:pt x="55" y="78"/>
                    </a:cubicBezTo>
                    <a:cubicBezTo>
                      <a:pt x="53" y="79"/>
                      <a:pt x="52" y="78"/>
                      <a:pt x="51" y="77"/>
                    </a:cubicBezTo>
                    <a:cubicBezTo>
                      <a:pt x="39" y="57"/>
                      <a:pt x="39" y="57"/>
                      <a:pt x="39" y="57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0" y="47"/>
                      <a:pt x="13" y="32"/>
                    </a:cubicBezTo>
                    <a:cubicBezTo>
                      <a:pt x="26" y="17"/>
                      <a:pt x="59" y="0"/>
                      <a:pt x="80" y="15"/>
                    </a:cubicBezTo>
                    <a:cubicBezTo>
                      <a:pt x="101" y="29"/>
                      <a:pt x="103" y="50"/>
                      <a:pt x="100" y="88"/>
                    </a:cubicBezTo>
                    <a:cubicBezTo>
                      <a:pt x="100" y="88"/>
                      <a:pt x="88" y="89"/>
                      <a:pt x="73" y="73"/>
                    </a:cubicBezTo>
                    <a:lnTo>
                      <a:pt x="61" y="65"/>
                    </a:lnTo>
                    <a:close/>
                  </a:path>
                </a:pathLst>
              </a:custGeom>
              <a:solidFill>
                <a:srgbClr val="2A27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6" name="iṡlíḑê">
                <a:extLst>
                  <a:ext uri="{FF2B5EF4-FFF2-40B4-BE49-F238E27FC236}">
                    <a16:creationId xmlns:a16="http://schemas.microsoft.com/office/drawing/2014/main" id="{99113B66-D21E-792A-8448-6B7B4F88C3B1}"/>
                  </a:ext>
                </a:extLst>
              </p:cNvPr>
              <p:cNvSpPr/>
              <p:nvPr/>
            </p:nvSpPr>
            <p:spPr bwMode="auto">
              <a:xfrm flipH="1">
                <a:off x="5468938" y="1411288"/>
                <a:ext cx="257175" cy="120650"/>
              </a:xfrm>
              <a:prstGeom prst="line">
                <a:avLst/>
              </a:prstGeom>
              <a:noFill/>
              <a:ln w="19050" cap="flat">
                <a:solidFill>
                  <a:srgbClr val="939A62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7" name="ïṧliḓé">
                <a:extLst>
                  <a:ext uri="{FF2B5EF4-FFF2-40B4-BE49-F238E27FC236}">
                    <a16:creationId xmlns:a16="http://schemas.microsoft.com/office/drawing/2014/main" id="{309B7E82-4E38-94EF-E784-8F486D534237}"/>
                  </a:ext>
                </a:extLst>
              </p:cNvPr>
              <p:cNvSpPr/>
              <p:nvPr/>
            </p:nvSpPr>
            <p:spPr bwMode="auto">
              <a:xfrm>
                <a:off x="5437188" y="1474788"/>
                <a:ext cx="50800" cy="115888"/>
              </a:xfrm>
              <a:prstGeom prst="line">
                <a:avLst/>
              </a:prstGeom>
              <a:noFill/>
              <a:ln w="19050" cap="flat">
                <a:solidFill>
                  <a:srgbClr val="939A62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8" name="iṧļîde">
                <a:extLst>
                  <a:ext uri="{FF2B5EF4-FFF2-40B4-BE49-F238E27FC236}">
                    <a16:creationId xmlns:a16="http://schemas.microsoft.com/office/drawing/2014/main" id="{19DD84B2-E4D2-9B75-FA50-C3A7FCD4828F}"/>
                  </a:ext>
                </a:extLst>
              </p:cNvPr>
              <p:cNvSpPr/>
              <p:nvPr/>
            </p:nvSpPr>
            <p:spPr bwMode="auto">
              <a:xfrm>
                <a:off x="5681663" y="1333501"/>
                <a:ext cx="185738" cy="185738"/>
              </a:xfrm>
              <a:custGeom>
                <a:avLst/>
                <a:gdLst>
                  <a:gd name="T0" fmla="*/ 6 w 29"/>
                  <a:gd name="T1" fmla="*/ 5 h 29"/>
                  <a:gd name="T2" fmla="*/ 5 w 29"/>
                  <a:gd name="T3" fmla="*/ 24 h 29"/>
                  <a:gd name="T4" fmla="*/ 23 w 29"/>
                  <a:gd name="T5" fmla="*/ 24 h 29"/>
                  <a:gd name="T6" fmla="*/ 24 w 29"/>
                  <a:gd name="T7" fmla="*/ 6 h 29"/>
                  <a:gd name="T8" fmla="*/ 6 w 29"/>
                  <a:gd name="T9" fmla="*/ 5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29">
                    <a:moveTo>
                      <a:pt x="6" y="5"/>
                    </a:moveTo>
                    <a:cubicBezTo>
                      <a:pt x="0" y="10"/>
                      <a:pt x="0" y="18"/>
                      <a:pt x="5" y="24"/>
                    </a:cubicBezTo>
                    <a:cubicBezTo>
                      <a:pt x="10" y="29"/>
                      <a:pt x="18" y="29"/>
                      <a:pt x="23" y="24"/>
                    </a:cubicBezTo>
                    <a:cubicBezTo>
                      <a:pt x="29" y="19"/>
                      <a:pt x="29" y="11"/>
                      <a:pt x="24" y="6"/>
                    </a:cubicBezTo>
                    <a:cubicBezTo>
                      <a:pt x="19" y="0"/>
                      <a:pt x="11" y="0"/>
                      <a:pt x="6" y="5"/>
                    </a:cubicBezTo>
                    <a:close/>
                  </a:path>
                </a:pathLst>
              </a:custGeom>
              <a:solidFill>
                <a:srgbClr val="FCC8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19" name="îS1ïḋe">
                <a:extLst>
                  <a:ext uri="{FF2B5EF4-FFF2-40B4-BE49-F238E27FC236}">
                    <a16:creationId xmlns:a16="http://schemas.microsoft.com/office/drawing/2014/main" id="{3DB6CAA1-320A-8B33-D1FE-FE389BBDE548}"/>
                  </a:ext>
                </a:extLst>
              </p:cNvPr>
              <p:cNvSpPr/>
              <p:nvPr/>
            </p:nvSpPr>
            <p:spPr bwMode="auto">
              <a:xfrm>
                <a:off x="5662613" y="1609726"/>
                <a:ext cx="790575" cy="1585913"/>
              </a:xfrm>
              <a:custGeom>
                <a:avLst/>
                <a:gdLst>
                  <a:gd name="T0" fmla="*/ 44 w 123"/>
                  <a:gd name="T1" fmla="*/ 23 h 248"/>
                  <a:gd name="T2" fmla="*/ 10 w 123"/>
                  <a:gd name="T3" fmla="*/ 92 h 248"/>
                  <a:gd name="T4" fmla="*/ 17 w 123"/>
                  <a:gd name="T5" fmla="*/ 248 h 248"/>
                  <a:gd name="T6" fmla="*/ 123 w 123"/>
                  <a:gd name="T7" fmla="*/ 239 h 248"/>
                  <a:gd name="T8" fmla="*/ 96 w 123"/>
                  <a:gd name="T9" fmla="*/ 44 h 248"/>
                  <a:gd name="T10" fmla="*/ 44 w 123"/>
                  <a:gd name="T11" fmla="*/ 2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3" h="248">
                    <a:moveTo>
                      <a:pt x="44" y="23"/>
                    </a:moveTo>
                    <a:cubicBezTo>
                      <a:pt x="44" y="23"/>
                      <a:pt x="21" y="31"/>
                      <a:pt x="10" y="92"/>
                    </a:cubicBezTo>
                    <a:cubicBezTo>
                      <a:pt x="0" y="152"/>
                      <a:pt x="17" y="248"/>
                      <a:pt x="17" y="248"/>
                    </a:cubicBezTo>
                    <a:cubicBezTo>
                      <a:pt x="123" y="239"/>
                      <a:pt x="123" y="239"/>
                      <a:pt x="123" y="239"/>
                    </a:cubicBezTo>
                    <a:cubicBezTo>
                      <a:pt x="96" y="44"/>
                      <a:pt x="96" y="44"/>
                      <a:pt x="96" y="44"/>
                    </a:cubicBezTo>
                    <a:cubicBezTo>
                      <a:pt x="96" y="44"/>
                      <a:pt x="74" y="0"/>
                      <a:pt x="44" y="23"/>
                    </a:cubicBezTo>
                    <a:close/>
                  </a:path>
                </a:pathLst>
              </a:custGeom>
              <a:solidFill>
                <a:srgbClr val="FFD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0" name="iṡľïďê">
                <a:extLst>
                  <a:ext uri="{FF2B5EF4-FFF2-40B4-BE49-F238E27FC236}">
                    <a16:creationId xmlns:a16="http://schemas.microsoft.com/office/drawing/2014/main" id="{2FC108C1-512B-B9B2-2165-3BB472777418}"/>
                  </a:ext>
                </a:extLst>
              </p:cNvPr>
              <p:cNvSpPr/>
              <p:nvPr/>
            </p:nvSpPr>
            <p:spPr bwMode="auto">
              <a:xfrm>
                <a:off x="6948488" y="5064126"/>
                <a:ext cx="320675" cy="293688"/>
              </a:xfrm>
              <a:custGeom>
                <a:avLst/>
                <a:gdLst>
                  <a:gd name="T0" fmla="*/ 101 w 202"/>
                  <a:gd name="T1" fmla="*/ 0 h 185"/>
                  <a:gd name="T2" fmla="*/ 202 w 202"/>
                  <a:gd name="T3" fmla="*/ 108 h 185"/>
                  <a:gd name="T4" fmla="*/ 97 w 202"/>
                  <a:gd name="T5" fmla="*/ 185 h 185"/>
                  <a:gd name="T6" fmla="*/ 0 w 202"/>
                  <a:gd name="T7" fmla="*/ 76 h 185"/>
                  <a:gd name="T8" fmla="*/ 101 w 202"/>
                  <a:gd name="T9" fmla="*/ 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2" h="185">
                    <a:moveTo>
                      <a:pt x="101" y="0"/>
                    </a:moveTo>
                    <a:lnTo>
                      <a:pt x="202" y="108"/>
                    </a:lnTo>
                    <a:lnTo>
                      <a:pt x="97" y="185"/>
                    </a:lnTo>
                    <a:lnTo>
                      <a:pt x="0" y="76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FCC8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1" name="îṣḻíḍè">
                <a:extLst>
                  <a:ext uri="{FF2B5EF4-FFF2-40B4-BE49-F238E27FC236}">
                    <a16:creationId xmlns:a16="http://schemas.microsoft.com/office/drawing/2014/main" id="{F97509B8-0007-7D21-7E2C-DC8692C929A0}"/>
                  </a:ext>
                </a:extLst>
              </p:cNvPr>
              <p:cNvSpPr/>
              <p:nvPr/>
            </p:nvSpPr>
            <p:spPr bwMode="auto">
              <a:xfrm>
                <a:off x="5243513" y="5370513"/>
                <a:ext cx="257175" cy="300038"/>
              </a:xfrm>
              <a:custGeom>
                <a:avLst/>
                <a:gdLst>
                  <a:gd name="T0" fmla="*/ 162 w 162"/>
                  <a:gd name="T1" fmla="*/ 48 h 189"/>
                  <a:gd name="T2" fmla="*/ 118 w 162"/>
                  <a:gd name="T3" fmla="*/ 189 h 189"/>
                  <a:gd name="T4" fmla="*/ 0 w 162"/>
                  <a:gd name="T5" fmla="*/ 141 h 189"/>
                  <a:gd name="T6" fmla="*/ 41 w 162"/>
                  <a:gd name="T7" fmla="*/ 0 h 189"/>
                  <a:gd name="T8" fmla="*/ 162 w 162"/>
                  <a:gd name="T9" fmla="*/ 48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2" h="189">
                    <a:moveTo>
                      <a:pt x="162" y="48"/>
                    </a:moveTo>
                    <a:lnTo>
                      <a:pt x="118" y="189"/>
                    </a:lnTo>
                    <a:lnTo>
                      <a:pt x="0" y="141"/>
                    </a:lnTo>
                    <a:lnTo>
                      <a:pt x="41" y="0"/>
                    </a:lnTo>
                    <a:lnTo>
                      <a:pt x="162" y="48"/>
                    </a:lnTo>
                    <a:close/>
                  </a:path>
                </a:pathLst>
              </a:custGeom>
              <a:solidFill>
                <a:srgbClr val="FCC8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2" name="ïṩľîḓé">
                <a:extLst>
                  <a:ext uri="{FF2B5EF4-FFF2-40B4-BE49-F238E27FC236}">
                    <a16:creationId xmlns:a16="http://schemas.microsoft.com/office/drawing/2014/main" id="{50C3E57B-C4C1-01F1-FA0F-8B6FA31D5F6C}"/>
                  </a:ext>
                </a:extLst>
              </p:cNvPr>
              <p:cNvSpPr/>
              <p:nvPr/>
            </p:nvSpPr>
            <p:spPr bwMode="auto">
              <a:xfrm>
                <a:off x="5900738" y="3138488"/>
                <a:ext cx="1336675" cy="2149475"/>
              </a:xfrm>
              <a:custGeom>
                <a:avLst/>
                <a:gdLst>
                  <a:gd name="T0" fmla="*/ 0 w 208"/>
                  <a:gd name="T1" fmla="*/ 68 h 336"/>
                  <a:gd name="T2" fmla="*/ 22 w 208"/>
                  <a:gd name="T3" fmla="*/ 162 h 336"/>
                  <a:gd name="T4" fmla="*/ 44 w 208"/>
                  <a:gd name="T5" fmla="*/ 215 h 336"/>
                  <a:gd name="T6" fmla="*/ 163 w 208"/>
                  <a:gd name="T7" fmla="*/ 336 h 336"/>
                  <a:gd name="T8" fmla="*/ 208 w 208"/>
                  <a:gd name="T9" fmla="*/ 307 h 336"/>
                  <a:gd name="T10" fmla="*/ 96 w 208"/>
                  <a:gd name="T11" fmla="*/ 166 h 336"/>
                  <a:gd name="T12" fmla="*/ 61 w 208"/>
                  <a:gd name="T13" fmla="*/ 0 h 336"/>
                  <a:gd name="T14" fmla="*/ 0 w 208"/>
                  <a:gd name="T15" fmla="*/ 68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8" h="336">
                    <a:moveTo>
                      <a:pt x="0" y="68"/>
                    </a:moveTo>
                    <a:cubicBezTo>
                      <a:pt x="22" y="162"/>
                      <a:pt x="22" y="162"/>
                      <a:pt x="22" y="162"/>
                    </a:cubicBezTo>
                    <a:cubicBezTo>
                      <a:pt x="26" y="180"/>
                      <a:pt x="33" y="198"/>
                      <a:pt x="44" y="215"/>
                    </a:cubicBezTo>
                    <a:cubicBezTo>
                      <a:pt x="163" y="336"/>
                      <a:pt x="163" y="336"/>
                      <a:pt x="163" y="336"/>
                    </a:cubicBezTo>
                    <a:cubicBezTo>
                      <a:pt x="208" y="307"/>
                      <a:pt x="208" y="307"/>
                      <a:pt x="208" y="307"/>
                    </a:cubicBezTo>
                    <a:cubicBezTo>
                      <a:pt x="96" y="166"/>
                      <a:pt x="96" y="166"/>
                      <a:pt x="96" y="166"/>
                    </a:cubicBezTo>
                    <a:cubicBezTo>
                      <a:pt x="61" y="0"/>
                      <a:pt x="61" y="0"/>
                      <a:pt x="61" y="0"/>
                    </a:cubicBez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23232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3" name="îṩ1ïḑê">
                <a:extLst>
                  <a:ext uri="{FF2B5EF4-FFF2-40B4-BE49-F238E27FC236}">
                    <a16:creationId xmlns:a16="http://schemas.microsoft.com/office/drawing/2014/main" id="{FDB1F808-B0A4-6459-489C-30E615E3F0AC}"/>
                  </a:ext>
                </a:extLst>
              </p:cNvPr>
              <p:cNvSpPr/>
              <p:nvPr/>
            </p:nvSpPr>
            <p:spPr bwMode="auto">
              <a:xfrm>
                <a:off x="6877050" y="5178426"/>
                <a:ext cx="501650" cy="576263"/>
              </a:xfrm>
              <a:custGeom>
                <a:avLst/>
                <a:gdLst>
                  <a:gd name="T0" fmla="*/ 59 w 78"/>
                  <a:gd name="T1" fmla="*/ 1 h 90"/>
                  <a:gd name="T2" fmla="*/ 54 w 78"/>
                  <a:gd name="T3" fmla="*/ 3 h 90"/>
                  <a:gd name="T4" fmla="*/ 45 w 78"/>
                  <a:gd name="T5" fmla="*/ 18 h 90"/>
                  <a:gd name="T6" fmla="*/ 29 w 78"/>
                  <a:gd name="T7" fmla="*/ 21 h 90"/>
                  <a:gd name="T8" fmla="*/ 25 w 78"/>
                  <a:gd name="T9" fmla="*/ 22 h 90"/>
                  <a:gd name="T10" fmla="*/ 2 w 78"/>
                  <a:gd name="T11" fmla="*/ 76 h 90"/>
                  <a:gd name="T12" fmla="*/ 2 w 78"/>
                  <a:gd name="T13" fmla="*/ 86 h 90"/>
                  <a:gd name="T14" fmla="*/ 2 w 78"/>
                  <a:gd name="T15" fmla="*/ 86 h 90"/>
                  <a:gd name="T16" fmla="*/ 9 w 78"/>
                  <a:gd name="T17" fmla="*/ 87 h 90"/>
                  <a:gd name="T18" fmla="*/ 75 w 78"/>
                  <a:gd name="T19" fmla="*/ 24 h 90"/>
                  <a:gd name="T20" fmla="*/ 75 w 78"/>
                  <a:gd name="T21" fmla="*/ 15 h 90"/>
                  <a:gd name="T22" fmla="*/ 62 w 78"/>
                  <a:gd name="T23" fmla="*/ 2 h 90"/>
                  <a:gd name="T24" fmla="*/ 61 w 78"/>
                  <a:gd name="T25" fmla="*/ 2 h 90"/>
                  <a:gd name="T26" fmla="*/ 59 w 78"/>
                  <a:gd name="T27" fmla="*/ 1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8" h="90">
                    <a:moveTo>
                      <a:pt x="59" y="1"/>
                    </a:moveTo>
                    <a:cubicBezTo>
                      <a:pt x="57" y="0"/>
                      <a:pt x="55" y="1"/>
                      <a:pt x="54" y="3"/>
                    </a:cubicBezTo>
                    <a:cubicBezTo>
                      <a:pt x="54" y="7"/>
                      <a:pt x="51" y="13"/>
                      <a:pt x="45" y="18"/>
                    </a:cubicBezTo>
                    <a:cubicBezTo>
                      <a:pt x="38" y="24"/>
                      <a:pt x="32" y="22"/>
                      <a:pt x="29" y="21"/>
                    </a:cubicBezTo>
                    <a:cubicBezTo>
                      <a:pt x="28" y="20"/>
                      <a:pt x="26" y="21"/>
                      <a:pt x="25" y="22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0" y="79"/>
                      <a:pt x="0" y="83"/>
                      <a:pt x="2" y="86"/>
                    </a:cubicBezTo>
                    <a:cubicBezTo>
                      <a:pt x="2" y="86"/>
                      <a:pt x="2" y="86"/>
                      <a:pt x="2" y="86"/>
                    </a:cubicBezTo>
                    <a:cubicBezTo>
                      <a:pt x="3" y="89"/>
                      <a:pt x="7" y="90"/>
                      <a:pt x="9" y="87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8" y="21"/>
                      <a:pt x="77" y="17"/>
                      <a:pt x="75" y="15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2"/>
                      <a:pt x="61" y="2"/>
                      <a:pt x="61" y="2"/>
                    </a:cubicBezTo>
                    <a:lnTo>
                      <a:pt x="59" y="1"/>
                    </a:lnTo>
                    <a:close/>
                  </a:path>
                </a:pathLst>
              </a:custGeom>
              <a:solidFill>
                <a:srgbClr val="1F25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4" name="ïṩḷiḍé">
                <a:extLst>
                  <a:ext uri="{FF2B5EF4-FFF2-40B4-BE49-F238E27FC236}">
                    <a16:creationId xmlns:a16="http://schemas.microsoft.com/office/drawing/2014/main" id="{1F26A9E8-FD86-4BDD-4624-71598A48CCD4}"/>
                  </a:ext>
                </a:extLst>
              </p:cNvPr>
              <p:cNvSpPr/>
              <p:nvPr/>
            </p:nvSpPr>
            <p:spPr bwMode="auto">
              <a:xfrm>
                <a:off x="5211763" y="2978151"/>
                <a:ext cx="1169988" cy="2597150"/>
              </a:xfrm>
              <a:custGeom>
                <a:avLst/>
                <a:gdLst>
                  <a:gd name="T0" fmla="*/ 82 w 182"/>
                  <a:gd name="T1" fmla="*/ 4 h 406"/>
                  <a:gd name="T2" fmla="*/ 0 w 182"/>
                  <a:gd name="T3" fmla="*/ 390 h 406"/>
                  <a:gd name="T4" fmla="*/ 49 w 182"/>
                  <a:gd name="T5" fmla="*/ 406 h 406"/>
                  <a:gd name="T6" fmla="*/ 104 w 182"/>
                  <a:gd name="T7" fmla="*/ 200 h 406"/>
                  <a:gd name="T8" fmla="*/ 167 w 182"/>
                  <a:gd name="T9" fmla="*/ 69 h 406"/>
                  <a:gd name="T10" fmla="*/ 176 w 182"/>
                  <a:gd name="T11" fmla="*/ 51 h 406"/>
                  <a:gd name="T12" fmla="*/ 181 w 182"/>
                  <a:gd name="T13" fmla="*/ 14 h 406"/>
                  <a:gd name="T14" fmla="*/ 181 w 182"/>
                  <a:gd name="T15" fmla="*/ 0 h 406"/>
                  <a:gd name="T16" fmla="*/ 82 w 182"/>
                  <a:gd name="T17" fmla="*/ 4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2" h="406">
                    <a:moveTo>
                      <a:pt x="82" y="4"/>
                    </a:moveTo>
                    <a:cubicBezTo>
                      <a:pt x="0" y="390"/>
                      <a:pt x="0" y="390"/>
                      <a:pt x="0" y="390"/>
                    </a:cubicBezTo>
                    <a:cubicBezTo>
                      <a:pt x="49" y="406"/>
                      <a:pt x="49" y="406"/>
                      <a:pt x="49" y="406"/>
                    </a:cubicBezTo>
                    <a:cubicBezTo>
                      <a:pt x="104" y="200"/>
                      <a:pt x="104" y="200"/>
                      <a:pt x="104" y="200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70" y="64"/>
                      <a:pt x="173" y="57"/>
                      <a:pt x="176" y="51"/>
                    </a:cubicBezTo>
                    <a:cubicBezTo>
                      <a:pt x="180" y="39"/>
                      <a:pt x="182" y="26"/>
                      <a:pt x="181" y="14"/>
                    </a:cubicBezTo>
                    <a:cubicBezTo>
                      <a:pt x="181" y="0"/>
                      <a:pt x="181" y="0"/>
                      <a:pt x="181" y="0"/>
                    </a:cubicBezTo>
                    <a:lnTo>
                      <a:pt x="82" y="4"/>
                    </a:lnTo>
                    <a:close/>
                  </a:path>
                </a:pathLst>
              </a:custGeom>
              <a:solidFill>
                <a:srgbClr val="3836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5" name="i$1íḋe">
                <a:extLst>
                  <a:ext uri="{FF2B5EF4-FFF2-40B4-BE49-F238E27FC236}">
                    <a16:creationId xmlns:a16="http://schemas.microsoft.com/office/drawing/2014/main" id="{036D2C03-4444-4F71-B2C8-5EB14DCAB18C}"/>
                  </a:ext>
                </a:extLst>
              </p:cNvPr>
              <p:cNvSpPr/>
              <p:nvPr/>
            </p:nvSpPr>
            <p:spPr bwMode="auto">
              <a:xfrm>
                <a:off x="4800600" y="5518151"/>
                <a:ext cx="668338" cy="287338"/>
              </a:xfrm>
              <a:custGeom>
                <a:avLst/>
                <a:gdLst>
                  <a:gd name="T0" fmla="*/ 104 w 104"/>
                  <a:gd name="T1" fmla="*/ 18 h 45"/>
                  <a:gd name="T2" fmla="*/ 100 w 104"/>
                  <a:gd name="T3" fmla="*/ 15 h 45"/>
                  <a:gd name="T4" fmla="*/ 82 w 104"/>
                  <a:gd name="T5" fmla="*/ 15 h 45"/>
                  <a:gd name="T6" fmla="*/ 72 w 104"/>
                  <a:gd name="T7" fmla="*/ 3 h 45"/>
                  <a:gd name="T8" fmla="*/ 68 w 104"/>
                  <a:gd name="T9" fmla="*/ 0 h 45"/>
                  <a:gd name="T10" fmla="*/ 10 w 104"/>
                  <a:gd name="T11" fmla="*/ 8 h 45"/>
                  <a:gd name="T12" fmla="*/ 2 w 104"/>
                  <a:gd name="T13" fmla="*/ 13 h 45"/>
                  <a:gd name="T14" fmla="*/ 2 w 104"/>
                  <a:gd name="T15" fmla="*/ 13 h 45"/>
                  <a:gd name="T16" fmla="*/ 4 w 104"/>
                  <a:gd name="T17" fmla="*/ 21 h 45"/>
                  <a:gd name="T18" fmla="*/ 93 w 104"/>
                  <a:gd name="T19" fmla="*/ 44 h 45"/>
                  <a:gd name="T20" fmla="*/ 101 w 104"/>
                  <a:gd name="T21" fmla="*/ 39 h 45"/>
                  <a:gd name="T22" fmla="*/ 104 w 104"/>
                  <a:gd name="T23" fmla="*/ 22 h 45"/>
                  <a:gd name="T24" fmla="*/ 104 w 104"/>
                  <a:gd name="T25" fmla="*/ 21 h 45"/>
                  <a:gd name="T26" fmla="*/ 104 w 104"/>
                  <a:gd name="T27" fmla="*/ 18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04" h="45">
                    <a:moveTo>
                      <a:pt x="104" y="18"/>
                    </a:moveTo>
                    <a:cubicBezTo>
                      <a:pt x="104" y="16"/>
                      <a:pt x="102" y="15"/>
                      <a:pt x="100" y="15"/>
                    </a:cubicBezTo>
                    <a:cubicBezTo>
                      <a:pt x="96" y="17"/>
                      <a:pt x="90" y="18"/>
                      <a:pt x="82" y="15"/>
                    </a:cubicBezTo>
                    <a:cubicBezTo>
                      <a:pt x="74" y="12"/>
                      <a:pt x="72" y="7"/>
                      <a:pt x="72" y="3"/>
                    </a:cubicBezTo>
                    <a:cubicBezTo>
                      <a:pt x="71" y="2"/>
                      <a:pt x="70" y="0"/>
                      <a:pt x="68" y="0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7" y="9"/>
                      <a:pt x="4" y="11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0" y="16"/>
                      <a:pt x="1" y="20"/>
                      <a:pt x="4" y="21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6" y="45"/>
                      <a:pt x="100" y="43"/>
                      <a:pt x="101" y="39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4" y="21"/>
                      <a:pt x="104" y="21"/>
                      <a:pt x="104" y="21"/>
                    </a:cubicBezTo>
                    <a:lnTo>
                      <a:pt x="104" y="18"/>
                    </a:lnTo>
                    <a:close/>
                  </a:path>
                </a:pathLst>
              </a:custGeom>
              <a:solidFill>
                <a:srgbClr val="1F25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6" name="íSḻiḍe">
                <a:extLst>
                  <a:ext uri="{FF2B5EF4-FFF2-40B4-BE49-F238E27FC236}">
                    <a16:creationId xmlns:a16="http://schemas.microsoft.com/office/drawing/2014/main" id="{2A9B9BF7-36B1-BEB5-0CC0-57B3DBE75248}"/>
                  </a:ext>
                </a:extLst>
              </p:cNvPr>
              <p:cNvSpPr/>
              <p:nvPr/>
            </p:nvSpPr>
            <p:spPr bwMode="auto">
              <a:xfrm>
                <a:off x="5610225" y="2716213"/>
                <a:ext cx="1169988" cy="863600"/>
              </a:xfrm>
              <a:custGeom>
                <a:avLst/>
                <a:gdLst>
                  <a:gd name="T0" fmla="*/ 166 w 182"/>
                  <a:gd name="T1" fmla="*/ 9 h 135"/>
                  <a:gd name="T2" fmla="*/ 181 w 182"/>
                  <a:gd name="T3" fmla="*/ 95 h 135"/>
                  <a:gd name="T4" fmla="*/ 173 w 182"/>
                  <a:gd name="T5" fmla="*/ 107 h 135"/>
                  <a:gd name="T6" fmla="*/ 29 w 182"/>
                  <a:gd name="T7" fmla="*/ 134 h 135"/>
                  <a:gd name="T8" fmla="*/ 17 w 182"/>
                  <a:gd name="T9" fmla="*/ 126 h 135"/>
                  <a:gd name="T10" fmla="*/ 2 w 182"/>
                  <a:gd name="T11" fmla="*/ 47 h 135"/>
                  <a:gd name="T12" fmla="*/ 9 w 182"/>
                  <a:gd name="T13" fmla="*/ 35 h 135"/>
                  <a:gd name="T14" fmla="*/ 154 w 182"/>
                  <a:gd name="T15" fmla="*/ 1 h 135"/>
                  <a:gd name="T16" fmla="*/ 166 w 182"/>
                  <a:gd name="T17" fmla="*/ 9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2" h="135">
                    <a:moveTo>
                      <a:pt x="166" y="9"/>
                    </a:moveTo>
                    <a:cubicBezTo>
                      <a:pt x="181" y="95"/>
                      <a:pt x="181" y="95"/>
                      <a:pt x="181" y="95"/>
                    </a:cubicBezTo>
                    <a:cubicBezTo>
                      <a:pt x="182" y="100"/>
                      <a:pt x="179" y="106"/>
                      <a:pt x="173" y="107"/>
                    </a:cubicBezTo>
                    <a:cubicBezTo>
                      <a:pt x="29" y="134"/>
                      <a:pt x="29" y="134"/>
                      <a:pt x="29" y="134"/>
                    </a:cubicBezTo>
                    <a:cubicBezTo>
                      <a:pt x="23" y="135"/>
                      <a:pt x="18" y="132"/>
                      <a:pt x="17" y="126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0" y="41"/>
                      <a:pt x="4" y="36"/>
                      <a:pt x="9" y="35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9" y="0"/>
                      <a:pt x="165" y="3"/>
                      <a:pt x="166" y="9"/>
                    </a:cubicBezTo>
                    <a:close/>
                  </a:path>
                </a:pathLst>
              </a:custGeom>
              <a:solidFill>
                <a:srgbClr val="4C2C0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7" name="ïšľíḓé">
                <a:extLst>
                  <a:ext uri="{FF2B5EF4-FFF2-40B4-BE49-F238E27FC236}">
                    <a16:creationId xmlns:a16="http://schemas.microsoft.com/office/drawing/2014/main" id="{152CACBB-F187-4C98-6C77-4ED5593FAD72}"/>
                  </a:ext>
                </a:extLst>
              </p:cNvPr>
              <p:cNvSpPr/>
              <p:nvPr/>
            </p:nvSpPr>
            <p:spPr bwMode="auto">
              <a:xfrm>
                <a:off x="6124575" y="3067051"/>
                <a:ext cx="168275" cy="166688"/>
              </a:xfrm>
              <a:custGeom>
                <a:avLst/>
                <a:gdLst>
                  <a:gd name="T0" fmla="*/ 3 w 26"/>
                  <a:gd name="T1" fmla="*/ 18 h 26"/>
                  <a:gd name="T2" fmla="*/ 18 w 26"/>
                  <a:gd name="T3" fmla="*/ 23 h 26"/>
                  <a:gd name="T4" fmla="*/ 23 w 26"/>
                  <a:gd name="T5" fmla="*/ 8 h 26"/>
                  <a:gd name="T6" fmla="*/ 8 w 26"/>
                  <a:gd name="T7" fmla="*/ 3 h 26"/>
                  <a:gd name="T8" fmla="*/ 3 w 26"/>
                  <a:gd name="T9" fmla="*/ 1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3" y="18"/>
                    </a:moveTo>
                    <a:cubicBezTo>
                      <a:pt x="6" y="23"/>
                      <a:pt x="12" y="26"/>
                      <a:pt x="18" y="23"/>
                    </a:cubicBezTo>
                    <a:cubicBezTo>
                      <a:pt x="23" y="20"/>
                      <a:pt x="26" y="13"/>
                      <a:pt x="23" y="8"/>
                    </a:cubicBezTo>
                    <a:cubicBezTo>
                      <a:pt x="20" y="2"/>
                      <a:pt x="13" y="0"/>
                      <a:pt x="8" y="3"/>
                    </a:cubicBezTo>
                    <a:cubicBezTo>
                      <a:pt x="2" y="6"/>
                      <a:pt x="0" y="12"/>
                      <a:pt x="3" y="18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8" name="îsľíḋê">
                <a:extLst>
                  <a:ext uri="{FF2B5EF4-FFF2-40B4-BE49-F238E27FC236}">
                    <a16:creationId xmlns:a16="http://schemas.microsoft.com/office/drawing/2014/main" id="{52803283-B171-5DD3-478B-5376978DF678}"/>
                  </a:ext>
                </a:extLst>
              </p:cNvPr>
              <p:cNvSpPr/>
              <p:nvPr/>
            </p:nvSpPr>
            <p:spPr bwMode="auto">
              <a:xfrm>
                <a:off x="6035675" y="3349626"/>
                <a:ext cx="282575" cy="280988"/>
              </a:xfrm>
              <a:custGeom>
                <a:avLst/>
                <a:gdLst>
                  <a:gd name="T0" fmla="*/ 1 w 44"/>
                  <a:gd name="T1" fmla="*/ 24 h 44"/>
                  <a:gd name="T2" fmla="*/ 24 w 44"/>
                  <a:gd name="T3" fmla="*/ 44 h 44"/>
                  <a:gd name="T4" fmla="*/ 44 w 44"/>
                  <a:gd name="T5" fmla="*/ 21 h 44"/>
                  <a:gd name="T6" fmla="*/ 21 w 44"/>
                  <a:gd name="T7" fmla="*/ 1 h 44"/>
                  <a:gd name="T8" fmla="*/ 1 w 44"/>
                  <a:gd name="T9" fmla="*/ 2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44">
                    <a:moveTo>
                      <a:pt x="1" y="24"/>
                    </a:moveTo>
                    <a:cubicBezTo>
                      <a:pt x="2" y="35"/>
                      <a:pt x="12" y="44"/>
                      <a:pt x="24" y="44"/>
                    </a:cubicBezTo>
                    <a:cubicBezTo>
                      <a:pt x="36" y="43"/>
                      <a:pt x="44" y="33"/>
                      <a:pt x="44" y="21"/>
                    </a:cubicBezTo>
                    <a:cubicBezTo>
                      <a:pt x="43" y="9"/>
                      <a:pt x="33" y="0"/>
                      <a:pt x="21" y="1"/>
                    </a:cubicBezTo>
                    <a:cubicBezTo>
                      <a:pt x="9" y="2"/>
                      <a:pt x="0" y="12"/>
                      <a:pt x="1" y="24"/>
                    </a:cubicBezTo>
                    <a:close/>
                  </a:path>
                </a:pathLst>
              </a:custGeom>
              <a:solidFill>
                <a:srgbClr val="FCC8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29" name="ïśḷîďè">
                <a:extLst>
                  <a:ext uri="{FF2B5EF4-FFF2-40B4-BE49-F238E27FC236}">
                    <a16:creationId xmlns:a16="http://schemas.microsoft.com/office/drawing/2014/main" id="{FD201961-61EF-B45A-4A17-33D04966BE39}"/>
                  </a:ext>
                </a:extLst>
              </p:cNvPr>
              <p:cNvSpPr/>
              <p:nvPr/>
            </p:nvSpPr>
            <p:spPr bwMode="auto">
              <a:xfrm>
                <a:off x="6137275" y="2427288"/>
                <a:ext cx="400050" cy="1011238"/>
              </a:xfrm>
              <a:custGeom>
                <a:avLst/>
                <a:gdLst>
                  <a:gd name="T0" fmla="*/ 9 w 62"/>
                  <a:gd name="T1" fmla="*/ 8 h 158"/>
                  <a:gd name="T2" fmla="*/ 24 w 62"/>
                  <a:gd name="T3" fmla="*/ 76 h 158"/>
                  <a:gd name="T4" fmla="*/ 0 w 62"/>
                  <a:gd name="T5" fmla="*/ 151 h 158"/>
                  <a:gd name="T6" fmla="*/ 21 w 62"/>
                  <a:gd name="T7" fmla="*/ 158 h 158"/>
                  <a:gd name="T8" fmla="*/ 59 w 62"/>
                  <a:gd name="T9" fmla="*/ 85 h 158"/>
                  <a:gd name="T10" fmla="*/ 61 w 62"/>
                  <a:gd name="T11" fmla="*/ 71 h 158"/>
                  <a:gd name="T12" fmla="*/ 52 w 62"/>
                  <a:gd name="T13" fmla="*/ 0 h 158"/>
                  <a:gd name="T14" fmla="*/ 9 w 62"/>
                  <a:gd name="T15" fmla="*/ 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2" h="158">
                    <a:moveTo>
                      <a:pt x="9" y="8"/>
                    </a:moveTo>
                    <a:cubicBezTo>
                      <a:pt x="24" y="76"/>
                      <a:pt x="24" y="76"/>
                      <a:pt x="24" y="76"/>
                    </a:cubicBezTo>
                    <a:cubicBezTo>
                      <a:pt x="0" y="151"/>
                      <a:pt x="0" y="151"/>
                      <a:pt x="0" y="151"/>
                    </a:cubicBezTo>
                    <a:cubicBezTo>
                      <a:pt x="21" y="158"/>
                      <a:pt x="21" y="158"/>
                      <a:pt x="21" y="158"/>
                    </a:cubicBezTo>
                    <a:cubicBezTo>
                      <a:pt x="59" y="85"/>
                      <a:pt x="59" y="85"/>
                      <a:pt x="59" y="85"/>
                    </a:cubicBezTo>
                    <a:cubicBezTo>
                      <a:pt x="61" y="81"/>
                      <a:pt x="62" y="76"/>
                      <a:pt x="61" y="71"/>
                    </a:cubicBezTo>
                    <a:cubicBezTo>
                      <a:pt x="52" y="0"/>
                      <a:pt x="52" y="0"/>
                      <a:pt x="52" y="0"/>
                    </a:cubicBez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FFC8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30" name="iṣlíḋe">
                <a:extLst>
                  <a:ext uri="{FF2B5EF4-FFF2-40B4-BE49-F238E27FC236}">
                    <a16:creationId xmlns:a16="http://schemas.microsoft.com/office/drawing/2014/main" id="{CAE20625-38C9-6234-60B7-4F82E8BF5215}"/>
                  </a:ext>
                </a:extLst>
              </p:cNvPr>
              <p:cNvSpPr/>
              <p:nvPr/>
            </p:nvSpPr>
            <p:spPr bwMode="auto">
              <a:xfrm>
                <a:off x="5970588" y="1808163"/>
                <a:ext cx="566738" cy="804863"/>
              </a:xfrm>
              <a:custGeom>
                <a:avLst/>
                <a:gdLst>
                  <a:gd name="T0" fmla="*/ 48 w 88"/>
                  <a:gd name="T1" fmla="*/ 13 h 126"/>
                  <a:gd name="T2" fmla="*/ 88 w 88"/>
                  <a:gd name="T3" fmla="*/ 113 h 126"/>
                  <a:gd name="T4" fmla="*/ 27 w 88"/>
                  <a:gd name="T5" fmla="*/ 126 h 126"/>
                  <a:gd name="T6" fmla="*/ 7 w 88"/>
                  <a:gd name="T7" fmla="*/ 28 h 126"/>
                  <a:gd name="T8" fmla="*/ 48 w 88"/>
                  <a:gd name="T9" fmla="*/ 13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" h="126">
                    <a:moveTo>
                      <a:pt x="48" y="13"/>
                    </a:moveTo>
                    <a:cubicBezTo>
                      <a:pt x="62" y="25"/>
                      <a:pt x="79" y="52"/>
                      <a:pt x="88" y="113"/>
                    </a:cubicBezTo>
                    <a:cubicBezTo>
                      <a:pt x="27" y="126"/>
                      <a:pt x="27" y="126"/>
                      <a:pt x="27" y="126"/>
                    </a:cubicBezTo>
                    <a:cubicBezTo>
                      <a:pt x="27" y="126"/>
                      <a:pt x="0" y="65"/>
                      <a:pt x="7" y="28"/>
                    </a:cubicBezTo>
                    <a:cubicBezTo>
                      <a:pt x="11" y="8"/>
                      <a:pt x="33" y="0"/>
                      <a:pt x="48" y="13"/>
                    </a:cubicBezTo>
                    <a:close/>
                  </a:path>
                </a:pathLst>
              </a:custGeom>
              <a:solidFill>
                <a:srgbClr val="FFD4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  <p:sp>
            <p:nvSpPr>
              <p:cNvPr id="31" name="iṣ1iḋé">
                <a:extLst>
                  <a:ext uri="{FF2B5EF4-FFF2-40B4-BE49-F238E27FC236}">
                    <a16:creationId xmlns:a16="http://schemas.microsoft.com/office/drawing/2014/main" id="{6FF377FE-61DF-7ACC-FFB0-7C60F9E436CC}"/>
                  </a:ext>
                </a:extLst>
              </p:cNvPr>
              <p:cNvSpPr/>
              <p:nvPr/>
            </p:nvSpPr>
            <p:spPr bwMode="auto">
              <a:xfrm>
                <a:off x="6008688" y="2139951"/>
                <a:ext cx="212725" cy="473075"/>
              </a:xfrm>
              <a:custGeom>
                <a:avLst/>
                <a:gdLst>
                  <a:gd name="T0" fmla="*/ 33 w 33"/>
                  <a:gd name="T1" fmla="*/ 73 h 74"/>
                  <a:gd name="T2" fmla="*/ 21 w 33"/>
                  <a:gd name="T3" fmla="*/ 74 h 74"/>
                  <a:gd name="T4" fmla="*/ 0 w 33"/>
                  <a:gd name="T5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74">
                    <a:moveTo>
                      <a:pt x="33" y="73"/>
                    </a:moveTo>
                    <a:cubicBezTo>
                      <a:pt x="21" y="74"/>
                      <a:pt x="21" y="74"/>
                      <a:pt x="21" y="74"/>
                    </a:cubicBezTo>
                    <a:cubicBezTo>
                      <a:pt x="21" y="74"/>
                      <a:pt x="0" y="45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EDBA6A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 marL="0" marR="0" lvl="0" indent="0" algn="ctr" defTabSz="4572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</a:endParaRPr>
              </a:p>
            </p:txBody>
          </p:sp>
        </p:grpSp>
        <p:pic>
          <p:nvPicPr>
            <p:cNvPr id="7" name="图片 166">
              <a:extLst>
                <a:ext uri="{FF2B5EF4-FFF2-40B4-BE49-F238E27FC236}">
                  <a16:creationId xmlns:a16="http://schemas.microsoft.com/office/drawing/2014/main" id="{5BEBB3EF-FD13-D3C5-6B82-A1CF84287FA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7285285">
              <a:off x="3059388" y="4459792"/>
              <a:ext cx="149939" cy="181258"/>
            </a:xfrm>
            <a:prstGeom prst="rect">
              <a:avLst/>
            </a:prstGeom>
          </p:spPr>
        </p:pic>
      </p:grpSp>
      <p:graphicFrame>
        <p:nvGraphicFramePr>
          <p:cNvPr id="32" name="对象 191">
            <a:extLst>
              <a:ext uri="{FF2B5EF4-FFF2-40B4-BE49-F238E27FC236}">
                <a16:creationId xmlns:a16="http://schemas.microsoft.com/office/drawing/2014/main" id="{BD47BABD-90EA-049F-1FDE-0065A747DDC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01532723"/>
              </p:ext>
            </p:extLst>
          </p:nvPr>
        </p:nvGraphicFramePr>
        <p:xfrm>
          <a:off x="149175" y="2308142"/>
          <a:ext cx="1123424" cy="1544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33323" imgH="2632619" progId="Visio.Drawing.11">
                  <p:embed/>
                </p:oleObj>
              </mc:Choice>
              <mc:Fallback>
                <p:oleObj name="Visio" r:id="rId3" imgW="1333323" imgH="2632619" progId="Visio.Drawing.11">
                  <p:embed/>
                  <p:pic>
                    <p:nvPicPr>
                      <p:cNvPr id="192" name="对象 191">
                        <a:extLst>
                          <a:ext uri="{FF2B5EF4-FFF2-40B4-BE49-F238E27FC236}">
                            <a16:creationId xmlns:a16="http://schemas.microsoft.com/office/drawing/2014/main" id="{CF60930E-1BB6-4427-A487-73414A1A267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75" y="2308142"/>
                        <a:ext cx="1123424" cy="1544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直接箭头连接符 192">
            <a:extLst>
              <a:ext uri="{FF2B5EF4-FFF2-40B4-BE49-F238E27FC236}">
                <a16:creationId xmlns:a16="http://schemas.microsoft.com/office/drawing/2014/main" id="{6E8DE33D-533B-4F56-58B4-BAE1E00143BC}"/>
              </a:ext>
            </a:extLst>
          </p:cNvPr>
          <p:cNvCxnSpPr>
            <a:cxnSpLocks/>
          </p:cNvCxnSpPr>
          <p:nvPr/>
        </p:nvCxnSpPr>
        <p:spPr>
          <a:xfrm flipV="1">
            <a:off x="959994" y="2179557"/>
            <a:ext cx="2410453" cy="560026"/>
          </a:xfrm>
          <a:prstGeom prst="straightConnector1">
            <a:avLst/>
          </a:prstGeom>
          <a:noFill/>
          <a:ln w="57150" cap="flat" cmpd="sng" algn="ctr">
            <a:solidFill>
              <a:srgbClr val="0000FF"/>
            </a:solidFill>
            <a:prstDash val="solid"/>
            <a:tailEnd type="stealth" w="lg" len="lg"/>
          </a:ln>
          <a:effectLst/>
        </p:spPr>
      </p:cxnSp>
      <p:sp>
        <p:nvSpPr>
          <p:cNvPr id="36" name="平行四边形 201">
            <a:extLst>
              <a:ext uri="{FF2B5EF4-FFF2-40B4-BE49-F238E27FC236}">
                <a16:creationId xmlns:a16="http://schemas.microsoft.com/office/drawing/2014/main" id="{212DFC7E-3575-5F87-46A6-4F7FC81B1F08}"/>
              </a:ext>
            </a:extLst>
          </p:cNvPr>
          <p:cNvSpPr/>
          <p:nvPr/>
        </p:nvSpPr>
        <p:spPr>
          <a:xfrm rot="5400000">
            <a:off x="3288933" y="1531590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37" name="平行四边形 202">
            <a:extLst>
              <a:ext uri="{FF2B5EF4-FFF2-40B4-BE49-F238E27FC236}">
                <a16:creationId xmlns:a16="http://schemas.microsoft.com/office/drawing/2014/main" id="{C7E89719-3096-AF5D-4619-A46F7388B40D}"/>
              </a:ext>
            </a:extLst>
          </p:cNvPr>
          <p:cNvSpPr/>
          <p:nvPr/>
        </p:nvSpPr>
        <p:spPr>
          <a:xfrm rot="5400000">
            <a:off x="3289317" y="1737819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38" name="平行四边形 203">
            <a:extLst>
              <a:ext uri="{FF2B5EF4-FFF2-40B4-BE49-F238E27FC236}">
                <a16:creationId xmlns:a16="http://schemas.microsoft.com/office/drawing/2014/main" id="{1740B6F9-2A0F-044F-CD28-7DDA0CC0A84D}"/>
              </a:ext>
            </a:extLst>
          </p:cNvPr>
          <p:cNvSpPr/>
          <p:nvPr/>
        </p:nvSpPr>
        <p:spPr>
          <a:xfrm rot="5400000">
            <a:off x="3288959" y="1941741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39" name="平行四边形 204">
            <a:extLst>
              <a:ext uri="{FF2B5EF4-FFF2-40B4-BE49-F238E27FC236}">
                <a16:creationId xmlns:a16="http://schemas.microsoft.com/office/drawing/2014/main" id="{E76477ED-55A4-F622-7C7A-445EFF7364E0}"/>
              </a:ext>
            </a:extLst>
          </p:cNvPr>
          <p:cNvSpPr/>
          <p:nvPr/>
        </p:nvSpPr>
        <p:spPr>
          <a:xfrm rot="5400000">
            <a:off x="3464340" y="1506170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0" name="平行四边形 205">
            <a:extLst>
              <a:ext uri="{FF2B5EF4-FFF2-40B4-BE49-F238E27FC236}">
                <a16:creationId xmlns:a16="http://schemas.microsoft.com/office/drawing/2014/main" id="{4FFA233F-C731-243E-815A-F578719BC1EF}"/>
              </a:ext>
            </a:extLst>
          </p:cNvPr>
          <p:cNvSpPr/>
          <p:nvPr/>
        </p:nvSpPr>
        <p:spPr>
          <a:xfrm rot="5400000">
            <a:off x="3463982" y="1710092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1" name="平行四边形 206">
            <a:extLst>
              <a:ext uri="{FF2B5EF4-FFF2-40B4-BE49-F238E27FC236}">
                <a16:creationId xmlns:a16="http://schemas.microsoft.com/office/drawing/2014/main" id="{379AD742-1FF7-B56A-84D5-68ADCEBCCFFB}"/>
              </a:ext>
            </a:extLst>
          </p:cNvPr>
          <p:cNvSpPr/>
          <p:nvPr/>
        </p:nvSpPr>
        <p:spPr>
          <a:xfrm rot="5400000">
            <a:off x="3464366" y="1916321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2" name="平行四边形 207">
            <a:extLst>
              <a:ext uri="{FF2B5EF4-FFF2-40B4-BE49-F238E27FC236}">
                <a16:creationId xmlns:a16="http://schemas.microsoft.com/office/drawing/2014/main" id="{5025C6FA-4170-F9FF-DFFE-B9DBDBB6ED83}"/>
              </a:ext>
            </a:extLst>
          </p:cNvPr>
          <p:cNvSpPr/>
          <p:nvPr/>
        </p:nvSpPr>
        <p:spPr>
          <a:xfrm rot="5400000">
            <a:off x="3464008" y="2120243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3" name="平行四边形 208">
            <a:extLst>
              <a:ext uri="{FF2B5EF4-FFF2-40B4-BE49-F238E27FC236}">
                <a16:creationId xmlns:a16="http://schemas.microsoft.com/office/drawing/2014/main" id="{A983AE9F-93F9-C75E-C184-954D45D35A79}"/>
              </a:ext>
            </a:extLst>
          </p:cNvPr>
          <p:cNvSpPr/>
          <p:nvPr/>
        </p:nvSpPr>
        <p:spPr>
          <a:xfrm rot="5400000">
            <a:off x="3639845" y="1681895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4" name="平行四边形 209">
            <a:extLst>
              <a:ext uri="{FF2B5EF4-FFF2-40B4-BE49-F238E27FC236}">
                <a16:creationId xmlns:a16="http://schemas.microsoft.com/office/drawing/2014/main" id="{33544D77-2F23-EE21-BD62-694E3FC5618F}"/>
              </a:ext>
            </a:extLst>
          </p:cNvPr>
          <p:cNvSpPr/>
          <p:nvPr/>
        </p:nvSpPr>
        <p:spPr>
          <a:xfrm rot="5400000">
            <a:off x="3639487" y="1885817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5" name="平行四边形 210">
            <a:extLst>
              <a:ext uri="{FF2B5EF4-FFF2-40B4-BE49-F238E27FC236}">
                <a16:creationId xmlns:a16="http://schemas.microsoft.com/office/drawing/2014/main" id="{6ABDE51D-FF66-D817-33D5-87EC7026CCD5}"/>
              </a:ext>
            </a:extLst>
          </p:cNvPr>
          <p:cNvSpPr/>
          <p:nvPr/>
        </p:nvSpPr>
        <p:spPr>
          <a:xfrm rot="5400000">
            <a:off x="3639871" y="2092046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6" name="平行四边形 211">
            <a:extLst>
              <a:ext uri="{FF2B5EF4-FFF2-40B4-BE49-F238E27FC236}">
                <a16:creationId xmlns:a16="http://schemas.microsoft.com/office/drawing/2014/main" id="{DEEB61D0-7725-5D65-57E8-576D5925F639}"/>
              </a:ext>
            </a:extLst>
          </p:cNvPr>
          <p:cNvSpPr/>
          <p:nvPr/>
        </p:nvSpPr>
        <p:spPr>
          <a:xfrm rot="5400000">
            <a:off x="3639513" y="2295968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7" name="平行四边形 212">
            <a:extLst>
              <a:ext uri="{FF2B5EF4-FFF2-40B4-BE49-F238E27FC236}">
                <a16:creationId xmlns:a16="http://schemas.microsoft.com/office/drawing/2014/main" id="{B8303097-A637-B60E-B34E-2437ABCB8E3F}"/>
              </a:ext>
            </a:extLst>
          </p:cNvPr>
          <p:cNvSpPr/>
          <p:nvPr/>
        </p:nvSpPr>
        <p:spPr>
          <a:xfrm rot="5400000">
            <a:off x="3814894" y="1860397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8" name="平行四边形 213">
            <a:extLst>
              <a:ext uri="{FF2B5EF4-FFF2-40B4-BE49-F238E27FC236}">
                <a16:creationId xmlns:a16="http://schemas.microsoft.com/office/drawing/2014/main" id="{9270FCA0-7EE3-1039-0C43-9443E68C1CBC}"/>
              </a:ext>
            </a:extLst>
          </p:cNvPr>
          <p:cNvSpPr/>
          <p:nvPr/>
        </p:nvSpPr>
        <p:spPr>
          <a:xfrm rot="5400000">
            <a:off x="3814536" y="2064319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49" name="平行四边形 214">
            <a:extLst>
              <a:ext uri="{FF2B5EF4-FFF2-40B4-BE49-F238E27FC236}">
                <a16:creationId xmlns:a16="http://schemas.microsoft.com/office/drawing/2014/main" id="{EDC46CB7-288B-B75E-2725-31DAA16F9A4B}"/>
              </a:ext>
            </a:extLst>
          </p:cNvPr>
          <p:cNvSpPr/>
          <p:nvPr/>
        </p:nvSpPr>
        <p:spPr>
          <a:xfrm rot="5400000">
            <a:off x="3814920" y="2270548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sp>
        <p:nvSpPr>
          <p:cNvPr id="50" name="平行四边形 215">
            <a:extLst>
              <a:ext uri="{FF2B5EF4-FFF2-40B4-BE49-F238E27FC236}">
                <a16:creationId xmlns:a16="http://schemas.microsoft.com/office/drawing/2014/main" id="{48C4D95A-0904-5F5E-5E51-FCA71F396022}"/>
              </a:ext>
            </a:extLst>
          </p:cNvPr>
          <p:cNvSpPr/>
          <p:nvPr/>
        </p:nvSpPr>
        <p:spPr>
          <a:xfrm rot="5400000">
            <a:off x="3814562" y="2474470"/>
            <a:ext cx="385788" cy="175022"/>
          </a:xfrm>
          <a:prstGeom prst="parallelogram">
            <a:avLst>
              <a:gd name="adj" fmla="val 101720"/>
            </a:avLst>
          </a:prstGeom>
          <a:solidFill>
            <a:srgbClr val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  <p:pic>
        <p:nvPicPr>
          <p:cNvPr id="51" name="图片 216">
            <a:extLst>
              <a:ext uri="{FF2B5EF4-FFF2-40B4-BE49-F238E27FC236}">
                <a16:creationId xmlns:a16="http://schemas.microsoft.com/office/drawing/2014/main" id="{631268C4-84DD-C353-52B5-2FE546D678D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479" t="18545" r="13883" b="14283"/>
          <a:stretch>
            <a:fillRect/>
          </a:stretch>
        </p:blipFill>
        <p:spPr>
          <a:xfrm>
            <a:off x="3397836" y="1224554"/>
            <a:ext cx="684405" cy="1514638"/>
          </a:xfrm>
          <a:custGeom>
            <a:avLst/>
            <a:gdLst>
              <a:gd name="connsiteX0" fmla="*/ 0 w 1142999"/>
              <a:gd name="connsiteY0" fmla="*/ 0 h 2697483"/>
              <a:gd name="connsiteX1" fmla="*/ 1142999 w 1142999"/>
              <a:gd name="connsiteY1" fmla="*/ 1162659 h 2697483"/>
              <a:gd name="connsiteX2" fmla="*/ 1142999 w 1142999"/>
              <a:gd name="connsiteY2" fmla="*/ 2697483 h 2697483"/>
              <a:gd name="connsiteX3" fmla="*/ 0 w 1142999"/>
              <a:gd name="connsiteY3" fmla="*/ 1534824 h 2697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42999" h="2697483">
                <a:moveTo>
                  <a:pt x="0" y="0"/>
                </a:moveTo>
                <a:lnTo>
                  <a:pt x="1142999" y="1162659"/>
                </a:lnTo>
                <a:lnTo>
                  <a:pt x="1142999" y="2697483"/>
                </a:lnTo>
                <a:lnTo>
                  <a:pt x="0" y="1534824"/>
                </a:lnTo>
                <a:close/>
              </a:path>
            </a:pathLst>
          </a:cu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157E4E6D-9493-B35F-CE4F-FD14BFAAC1CD}"/>
              </a:ext>
            </a:extLst>
          </p:cNvPr>
          <p:cNvSpPr txBox="1"/>
          <p:nvPr/>
        </p:nvSpPr>
        <p:spPr>
          <a:xfrm>
            <a:off x="987971" y="1015116"/>
            <a:ext cx="12104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User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3B4D7F6-B6D6-45B6-DBA7-421D3D42F01B}"/>
              </a:ext>
            </a:extLst>
          </p:cNvPr>
          <p:cNvSpPr txBox="1"/>
          <p:nvPr/>
        </p:nvSpPr>
        <p:spPr>
          <a:xfrm>
            <a:off x="169211" y="3644435"/>
            <a:ext cx="12104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Base station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358E2D44-EAEA-0B9E-B7DC-20A99DC7F6A4}"/>
              </a:ext>
            </a:extLst>
          </p:cNvPr>
          <p:cNvSpPr txBox="1"/>
          <p:nvPr/>
        </p:nvSpPr>
        <p:spPr>
          <a:xfrm>
            <a:off x="2934826" y="2641550"/>
            <a:ext cx="12104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Sensing RIS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E364509C-7BFE-6C12-E2E9-CB7F7F3E4F04}"/>
              </a:ext>
            </a:extLst>
          </p:cNvPr>
          <p:cNvCxnSpPr/>
          <p:nvPr/>
        </p:nvCxnSpPr>
        <p:spPr>
          <a:xfrm>
            <a:off x="4519713" y="92364"/>
            <a:ext cx="0" cy="41840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25B8C822-D397-9CFB-652C-831C0C54D9E6}"/>
              </a:ext>
            </a:extLst>
          </p:cNvPr>
          <p:cNvCxnSpPr>
            <a:cxnSpLocks/>
          </p:cNvCxnSpPr>
          <p:nvPr/>
        </p:nvCxnSpPr>
        <p:spPr>
          <a:xfrm>
            <a:off x="327988" y="4022436"/>
            <a:ext cx="398247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192">
            <a:extLst>
              <a:ext uri="{FF2B5EF4-FFF2-40B4-BE49-F238E27FC236}">
                <a16:creationId xmlns:a16="http://schemas.microsoft.com/office/drawing/2014/main" id="{9BE9CD82-1E24-D836-0BE0-7A68073CCFAC}"/>
              </a:ext>
            </a:extLst>
          </p:cNvPr>
          <p:cNvCxnSpPr>
            <a:cxnSpLocks/>
          </p:cNvCxnSpPr>
          <p:nvPr/>
        </p:nvCxnSpPr>
        <p:spPr>
          <a:xfrm>
            <a:off x="1906159" y="546558"/>
            <a:ext cx="1391223" cy="1321781"/>
          </a:xfrm>
          <a:prstGeom prst="straightConnector1">
            <a:avLst/>
          </a:prstGeom>
          <a:noFill/>
          <a:ln w="57150" cap="flat" cmpd="sng" algn="ctr">
            <a:solidFill>
              <a:srgbClr val="0000FF"/>
            </a:solidFill>
            <a:prstDash val="solid"/>
            <a:tailEnd type="stealth" w="lg" len="lg"/>
          </a:ln>
          <a:effectLst/>
        </p:spPr>
      </p:cxnSp>
      <p:sp>
        <p:nvSpPr>
          <p:cNvPr id="62" name="TextBox 61">
            <a:extLst>
              <a:ext uri="{FF2B5EF4-FFF2-40B4-BE49-F238E27FC236}">
                <a16:creationId xmlns:a16="http://schemas.microsoft.com/office/drawing/2014/main" id="{3E9D1C9D-EF75-C3C0-363C-9D3CC2CF0BB9}"/>
              </a:ext>
            </a:extLst>
          </p:cNvPr>
          <p:cNvSpPr txBox="1"/>
          <p:nvPr/>
        </p:nvSpPr>
        <p:spPr>
          <a:xfrm rot="2587840">
            <a:off x="3260671" y="1370140"/>
            <a:ext cx="12104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IRF</a:t>
            </a:r>
          </a:p>
        </p:txBody>
      </p:sp>
    </p:spTree>
    <p:extLst>
      <p:ext uri="{BB962C8B-B14F-4D97-AF65-F5344CB8AC3E}">
        <p14:creationId xmlns:p14="http://schemas.microsoft.com/office/powerpoint/2010/main" val="2095009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E364509C-7BFE-6C12-E2E9-CB7F7F3E4F04}"/>
              </a:ext>
            </a:extLst>
          </p:cNvPr>
          <p:cNvCxnSpPr/>
          <p:nvPr/>
        </p:nvCxnSpPr>
        <p:spPr>
          <a:xfrm>
            <a:off x="4519713" y="92364"/>
            <a:ext cx="0" cy="41840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25B8C822-D397-9CFB-652C-831C0C54D9E6}"/>
              </a:ext>
            </a:extLst>
          </p:cNvPr>
          <p:cNvCxnSpPr>
            <a:cxnSpLocks/>
          </p:cNvCxnSpPr>
          <p:nvPr/>
        </p:nvCxnSpPr>
        <p:spPr>
          <a:xfrm>
            <a:off x="327988" y="4022436"/>
            <a:ext cx="398247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2" name="Picture 301">
            <a:extLst>
              <a:ext uri="{FF2B5EF4-FFF2-40B4-BE49-F238E27FC236}">
                <a16:creationId xmlns:a16="http://schemas.microsoft.com/office/drawing/2014/main" id="{CC510F15-897B-08E0-65A5-CCB6E83229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365" y="143287"/>
            <a:ext cx="4225703" cy="3856614"/>
          </a:xfrm>
          <a:prstGeom prst="rect">
            <a:avLst/>
          </a:prstGeom>
        </p:spPr>
      </p:pic>
      <p:sp>
        <p:nvSpPr>
          <p:cNvPr id="303" name="TextBox 302">
            <a:extLst>
              <a:ext uri="{FF2B5EF4-FFF2-40B4-BE49-F238E27FC236}">
                <a16:creationId xmlns:a16="http://schemas.microsoft.com/office/drawing/2014/main" id="{6683F5AB-85E3-2FE2-15EF-13796E5234EB}"/>
              </a:ext>
            </a:extLst>
          </p:cNvPr>
          <p:cNvSpPr txBox="1"/>
          <p:nvPr/>
        </p:nvSpPr>
        <p:spPr>
          <a:xfrm>
            <a:off x="2825516" y="92364"/>
            <a:ext cx="1210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Supporting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materials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charset="0"/>
              <a:cs typeface="Times New Roman" panose="02020603050405020304" pitchFamily="18" charset="0"/>
            </a:endParaRPr>
          </a:p>
        </p:txBody>
      </p:sp>
      <p:sp>
        <p:nvSpPr>
          <p:cNvPr id="304" name="TextBox 303">
            <a:extLst>
              <a:ext uri="{FF2B5EF4-FFF2-40B4-BE49-F238E27FC236}">
                <a16:creationId xmlns:a16="http://schemas.microsoft.com/office/drawing/2014/main" id="{F580D818-CE3B-5E68-A4BF-F21AF0903512}"/>
              </a:ext>
            </a:extLst>
          </p:cNvPr>
          <p:cNvSpPr txBox="1"/>
          <p:nvPr/>
        </p:nvSpPr>
        <p:spPr>
          <a:xfrm>
            <a:off x="2922498" y="928255"/>
            <a:ext cx="1210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Absorbing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materials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charset="0"/>
              <a:cs typeface="Times New Roman" panose="02020603050405020304" pitchFamily="18" charset="0"/>
            </a:endParaRPr>
          </a:p>
        </p:txBody>
      </p:sp>
      <p:sp>
        <p:nvSpPr>
          <p:cNvPr id="305" name="TextBox 304">
            <a:extLst>
              <a:ext uri="{FF2B5EF4-FFF2-40B4-BE49-F238E27FC236}">
                <a16:creationId xmlns:a16="http://schemas.microsoft.com/office/drawing/2014/main" id="{2D05EB33-AE40-9BBA-834D-DFCF6F8EB909}"/>
              </a:ext>
            </a:extLst>
          </p:cNvPr>
          <p:cNvSpPr txBox="1"/>
          <p:nvPr/>
        </p:nvSpPr>
        <p:spPr>
          <a:xfrm>
            <a:off x="3282953" y="2743201"/>
            <a:ext cx="12104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Controller</a:t>
            </a:r>
          </a:p>
        </p:txBody>
      </p:sp>
      <p:sp>
        <p:nvSpPr>
          <p:cNvPr id="306" name="TextBox 305">
            <a:extLst>
              <a:ext uri="{FF2B5EF4-FFF2-40B4-BE49-F238E27FC236}">
                <a16:creationId xmlns:a16="http://schemas.microsoft.com/office/drawing/2014/main" id="{3B471507-1A57-45CE-AF9D-1921E2854491}"/>
              </a:ext>
            </a:extLst>
          </p:cNvPr>
          <p:cNvSpPr txBox="1"/>
          <p:nvPr/>
        </p:nvSpPr>
        <p:spPr>
          <a:xfrm rot="380244">
            <a:off x="590317" y="952558"/>
            <a:ext cx="12104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User</a:t>
            </a:r>
          </a:p>
        </p:txBody>
      </p:sp>
      <p:sp>
        <p:nvSpPr>
          <p:cNvPr id="307" name="TextBox 306">
            <a:extLst>
              <a:ext uri="{FF2B5EF4-FFF2-40B4-BE49-F238E27FC236}">
                <a16:creationId xmlns:a16="http://schemas.microsoft.com/office/drawing/2014/main" id="{D62B0563-1672-0317-C28D-4DB69B5D8D13}"/>
              </a:ext>
            </a:extLst>
          </p:cNvPr>
          <p:cNvSpPr txBox="1"/>
          <p:nvPr/>
        </p:nvSpPr>
        <p:spPr>
          <a:xfrm rot="380244">
            <a:off x="1404806" y="178294"/>
            <a:ext cx="12104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0"/>
                <a:cs typeface="Times New Roman" panose="02020603050405020304" pitchFamily="18" charset="0"/>
              </a:rPr>
              <a:t>US-RIS</a:t>
            </a:r>
          </a:p>
        </p:txBody>
      </p:sp>
    </p:spTree>
    <p:extLst>
      <p:ext uri="{BB962C8B-B14F-4D97-AF65-F5344CB8AC3E}">
        <p14:creationId xmlns:p14="http://schemas.microsoft.com/office/powerpoint/2010/main" val="359722528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32</TotalTime>
  <Words>23</Words>
  <Application>Microsoft Macintosh PowerPoint</Application>
  <PresentationFormat>Widescreen</PresentationFormat>
  <Paragraphs>21</Paragraphs>
  <Slides>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0" baseType="lpstr">
      <vt:lpstr>黑体</vt:lpstr>
      <vt:lpstr>Arial</vt:lpstr>
      <vt:lpstr>Calibri</vt:lpstr>
      <vt:lpstr>Calibri Light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u Kunzan</dc:creator>
  <cp:lastModifiedBy>Kunzan Liu</cp:lastModifiedBy>
  <cp:revision>68</cp:revision>
  <dcterms:created xsi:type="dcterms:W3CDTF">2021-07-07T07:32:41Z</dcterms:created>
  <dcterms:modified xsi:type="dcterms:W3CDTF">2023-11-22T05:38:34Z</dcterms:modified>
</cp:coreProperties>
</file>